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7EC32A" w14:textId="672D38A9" w:rsidR="00C8497C" w:rsidRDefault="00C8497C" w:rsidP="00C8497C">
      <w:pPr>
        <w:spacing w:line="360" w:lineRule="auto"/>
        <w:jc w:val="center"/>
        <w:rPr>
          <w:rFonts w:ascii="Arial" w:hAnsi="Arial"/>
          <w:b/>
          <w:caps/>
          <w:spacing w:val="20"/>
          <w:sz w:val="26"/>
        </w:rPr>
      </w:pPr>
      <w:r>
        <w:rPr>
          <w:noProof/>
        </w:rPr>
        <mc:AlternateContent>
          <mc:Choice Requires="wps">
            <w:drawing>
              <wp:anchor distT="0" distB="0" distL="114300" distR="114300" simplePos="0" relativeHeight="251655168" behindDoc="0" locked="1" layoutInCell="1" allowOverlap="1" wp14:anchorId="0EE7EF32" wp14:editId="72D015F2">
                <wp:simplePos x="0" y="0"/>
                <wp:positionH relativeFrom="column">
                  <wp:posOffset>-153670</wp:posOffset>
                </wp:positionH>
                <wp:positionV relativeFrom="paragraph">
                  <wp:posOffset>-90805</wp:posOffset>
                </wp:positionV>
                <wp:extent cx="6236335" cy="0"/>
                <wp:effectExtent l="0" t="19050" r="12065" b="38100"/>
                <wp:wrapNone/>
                <wp:docPr id="12" name="Прямая соединительная линия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36335" cy="0"/>
                        </a:xfrm>
                        <a:prstGeom prst="line">
                          <a:avLst/>
                        </a:prstGeom>
                        <a:noFill/>
                        <a:ln w="539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14BB40" id="Прямая соединительная линия 12"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1pt,-7.15pt" to="478.95pt,-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" strokeweight="4.25pt">
                <w10:anchorlock/>
              </v:line>
            </w:pict>
          </mc:Fallback>
        </mc:AlternateContent>
      </w:r>
      <w:r>
        <w:rPr>
          <w:rFonts w:ascii="Arial" w:hAnsi="Arial"/>
          <w:b/>
          <w:caps/>
          <w:spacing w:val="20"/>
          <w:sz w:val="26"/>
        </w:rPr>
        <w:t xml:space="preserve">Федеральное агентство </w:t>
      </w:r>
    </w:p>
    <w:p w14:paraId="2011E4DF" w14:textId="77777777" w:rsidR="00C8497C" w:rsidRDefault="00C8497C" w:rsidP="00C8497C">
      <w:pPr>
        <w:spacing w:line="360" w:lineRule="auto"/>
        <w:jc w:val="center"/>
        <w:rPr>
          <w:b/>
          <w:spacing w:val="20"/>
          <w:sz w:val="26"/>
        </w:rPr>
      </w:pPr>
      <w:r>
        <w:rPr>
          <w:rFonts w:ascii="Arial" w:hAnsi="Arial"/>
          <w:b/>
          <w:caps/>
          <w:spacing w:val="20"/>
          <w:sz w:val="26"/>
        </w:rPr>
        <w:t>по техническому регулированию и метрологии</w:t>
      </w:r>
    </w:p>
    <w:p w14:paraId="698604D8" w14:textId="77777777" w:rsidR="00C8497C" w:rsidRDefault="00C8497C" w:rsidP="00C8497C">
      <w:pPr>
        <w:rPr>
          <w:sz w:val="2"/>
        </w:rPr>
      </w:pPr>
      <w:r>
        <w:rPr>
          <w:noProof/>
        </w:rPr>
        <mc:AlternateContent>
          <mc:Choice Requires="wps">
            <w:drawing>
              <wp:anchor distT="0" distB="0" distL="114300" distR="114300" simplePos="0" relativeHeight="251657216" behindDoc="0" locked="1" layoutInCell="1" allowOverlap="1" wp14:anchorId="33E6DB60" wp14:editId="3A7AD275">
                <wp:simplePos x="0" y="0"/>
                <wp:positionH relativeFrom="column">
                  <wp:posOffset>-100330</wp:posOffset>
                </wp:positionH>
                <wp:positionV relativeFrom="page">
                  <wp:posOffset>1268730</wp:posOffset>
                </wp:positionV>
                <wp:extent cx="6236335" cy="0"/>
                <wp:effectExtent l="0" t="19050" r="12065" b="38100"/>
                <wp:wrapNone/>
                <wp:docPr id="10"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36335" cy="0"/>
                        </a:xfrm>
                        <a:prstGeom prst="line">
                          <a:avLst/>
                        </a:prstGeom>
                        <a:noFill/>
                        <a:ln w="539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7CD252" id="Прямая соединительная линия 10"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7.9pt,99.9pt" to="483.15pt,9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" strokeweight="4.25pt">
                <w10:wrap anchory="page"/>
                <w10:anchorlock/>
              </v:line>
            </w:pict>
          </mc:Fallback>
        </mc:AlternateContent>
      </w:r>
      <w:r>
        <w:rPr>
          <w:noProof/>
        </w:rPr>
        <mc:AlternateContent>
          <mc:Choice Requires="wps">
            <w:drawing>
              <wp:anchor distT="0" distB="0" distL="114300" distR="114300" simplePos="0" relativeHeight="251658240" behindDoc="0" locked="1" layoutInCell="1" allowOverlap="1" wp14:anchorId="14E8B184" wp14:editId="3DEED4B8">
                <wp:simplePos x="0" y="0"/>
                <wp:positionH relativeFrom="column">
                  <wp:posOffset>-97790</wp:posOffset>
                </wp:positionH>
                <wp:positionV relativeFrom="page">
                  <wp:posOffset>2765425</wp:posOffset>
                </wp:positionV>
                <wp:extent cx="6236335" cy="0"/>
                <wp:effectExtent l="0" t="0" r="12065" b="19050"/>
                <wp:wrapNone/>
                <wp:docPr id="9" name="Прямая соединительная линия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36335"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766B41" id="Прямая соединительная линия 9"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7.7pt,217.75pt" to="483.35pt,2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" strokeweight="1.25pt">
                <w10:wrap anchory="page"/>
                <w10:anchorlock/>
              </v:line>
            </w:pict>
          </mc:Fallback>
        </mc:AlternateContent>
      </w:r>
    </w:p>
    <w:tbl>
      <w:tblPr>
        <w:tblW w:w="9747" w:type="dxa"/>
        <w:tblLook w:val="04A0" w:firstRow="1" w:lastRow="0" w:firstColumn="1" w:lastColumn="0" w:noHBand="0" w:noVBand="1"/>
      </w:tblPr>
      <w:tblGrid>
        <w:gridCol w:w="2660"/>
        <w:gridCol w:w="283"/>
        <w:gridCol w:w="4111"/>
        <w:gridCol w:w="283"/>
        <w:gridCol w:w="2410"/>
      </w:tblGrid>
      <w:tr w:rsidR="00C8497C" w14:paraId="13CF3D73" w14:textId="77777777" w:rsidTr="002B7E6D">
        <w:trPr>
          <w:trHeight w:val="2564"/>
        </w:trPr>
        <w:tc>
          <w:tcPr>
            <w:tcW w:w="2660" w:type="dxa"/>
            <w:vAlign w:val="center"/>
            <w:hideMark/>
          </w:tcPr>
          <w:p w14:paraId="5574B765" w14:textId="77777777" w:rsidR="00C8497C" w:rsidRDefault="00C8497C" w:rsidP="00C8497C">
            <w:pPr>
              <w:jc w:val="center"/>
              <w:rPr>
                <w:b/>
                <w:snapToGrid w:val="0"/>
                <w:sz w:val="28"/>
              </w:rPr>
            </w:pPr>
            <w:r>
              <w:rPr>
                <w:rFonts w:cs="Arial"/>
                <w:b/>
                <w:noProof/>
                <w:sz w:val="28"/>
                <w:szCs w:val="28"/>
              </w:rPr>
              <w:drawing>
                <wp:inline distT="0" distB="0" distL="0" distR="0" wp14:anchorId="0E63606D" wp14:editId="1576F750">
                  <wp:extent cx="1438275" cy="904875"/>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38275" cy="904875"/>
                          </a:xfrm>
                          <a:prstGeom prst="rect">
                            <a:avLst/>
                          </a:prstGeom>
                          <a:noFill/>
                          <a:ln>
                            <a:noFill/>
                          </a:ln>
                        </pic:spPr>
                      </pic:pic>
                    </a:graphicData>
                  </a:graphic>
                </wp:inline>
              </w:drawing>
            </w:r>
          </w:p>
        </w:tc>
        <w:tc>
          <w:tcPr>
            <w:tcW w:w="283" w:type="dxa"/>
            <w:vAlign w:val="center"/>
          </w:tcPr>
          <w:p w14:paraId="79AC913A" w14:textId="77777777" w:rsidR="00C8497C" w:rsidRDefault="00C8497C" w:rsidP="00C8497C">
            <w:pPr>
              <w:jc w:val="center"/>
              <w:rPr>
                <w:b/>
                <w:snapToGrid w:val="0"/>
                <w:sz w:val="28"/>
              </w:rPr>
            </w:pPr>
          </w:p>
        </w:tc>
        <w:tc>
          <w:tcPr>
            <w:tcW w:w="4111" w:type="dxa"/>
            <w:vAlign w:val="center"/>
            <w:hideMark/>
          </w:tcPr>
          <w:p w14:paraId="6C4C61B8" w14:textId="77777777" w:rsidR="00C8497C" w:rsidRDefault="00C8497C" w:rsidP="00C8497C">
            <w:pPr>
              <w:spacing w:after="60"/>
              <w:jc w:val="center"/>
              <w:rPr>
                <w:rFonts w:ascii="Arial" w:hAnsi="Arial" w:cs="Arial"/>
                <w:b/>
                <w:snapToGrid w:val="0"/>
                <w:spacing w:val="50"/>
                <w:sz w:val="28"/>
              </w:rPr>
            </w:pPr>
            <w:r>
              <w:rPr>
                <w:rFonts w:ascii="Arial" w:hAnsi="Arial" w:cs="Arial"/>
                <w:b/>
                <w:snapToGrid w:val="0"/>
                <w:spacing w:val="50"/>
                <w:sz w:val="28"/>
              </w:rPr>
              <w:t>НАЦИОНАЛЬНЫЙ</w:t>
            </w:r>
          </w:p>
          <w:p w14:paraId="494DAF3A" w14:textId="77777777" w:rsidR="00C8497C" w:rsidRDefault="00C8497C" w:rsidP="00C8497C">
            <w:pPr>
              <w:spacing w:after="60"/>
              <w:jc w:val="center"/>
              <w:rPr>
                <w:rFonts w:ascii="Arial" w:hAnsi="Arial" w:cs="Arial"/>
                <w:b/>
                <w:snapToGrid w:val="0"/>
                <w:spacing w:val="50"/>
                <w:sz w:val="28"/>
              </w:rPr>
            </w:pPr>
            <w:r>
              <w:rPr>
                <w:rFonts w:ascii="Arial" w:hAnsi="Arial" w:cs="Arial"/>
                <w:b/>
                <w:snapToGrid w:val="0"/>
                <w:spacing w:val="50"/>
                <w:sz w:val="28"/>
              </w:rPr>
              <w:t>СТАНДАРТ</w:t>
            </w:r>
          </w:p>
          <w:p w14:paraId="444826C0" w14:textId="77777777" w:rsidR="00C8497C" w:rsidRDefault="00C8497C" w:rsidP="00C8497C">
            <w:pPr>
              <w:spacing w:after="60"/>
              <w:jc w:val="center"/>
              <w:rPr>
                <w:rFonts w:ascii="Arial" w:hAnsi="Arial" w:cs="Arial"/>
                <w:b/>
                <w:snapToGrid w:val="0"/>
                <w:spacing w:val="50"/>
                <w:sz w:val="28"/>
              </w:rPr>
            </w:pPr>
            <w:r>
              <w:rPr>
                <w:noProof/>
              </w:rPr>
              <mc:AlternateContent>
                <mc:Choice Requires="wps">
                  <w:drawing>
                    <wp:anchor distT="0" distB="0" distL="114300" distR="114300" simplePos="0" relativeHeight="251660288" behindDoc="0" locked="0" layoutInCell="0" allowOverlap="1" wp14:anchorId="0FFA7701" wp14:editId="16B42B05">
                      <wp:simplePos x="0" y="0"/>
                      <wp:positionH relativeFrom="column">
                        <wp:posOffset>6880860</wp:posOffset>
                      </wp:positionH>
                      <wp:positionV relativeFrom="paragraph">
                        <wp:posOffset>118110</wp:posOffset>
                      </wp:positionV>
                      <wp:extent cx="26670" cy="767715"/>
                      <wp:effectExtent l="0" t="0" r="0" b="0"/>
                      <wp:wrapNone/>
                      <wp:docPr id="8" name="Прямоугольник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670" cy="767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64845F" w14:textId="77777777" w:rsidR="00022B68" w:rsidRDefault="00022B68" w:rsidP="00C8497C">
                                  <w:pPr>
                                    <w:pStyle w:val="Normal1"/>
                                    <w:spacing w:line="320" w:lineRule="atLeast"/>
                                    <w:ind w:firstLine="0"/>
                                    <w:rPr>
                                      <w:b/>
                                      <w:sz w:val="32"/>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FA7701" id="Прямоугольник 8" o:spid="_x0000_s1026" style="position:absolute;left:0;text-align:left;margin-left:541.8pt;margin-top:9.3pt;width:2.1pt;height:60.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" o:allowincell="f" filled="f" stroked="f">
                      <v:textbox inset="1pt,1pt,1pt,1pt">
                        <w:txbxContent>
                          <w:p w14:paraId="0164845F" w14:textId="77777777" w:rsidR="00022B68" w:rsidRDefault="00022B68" w:rsidP="00C8497C">
                            <w:pPr>
                              <w:pStyle w:val="Normal1"/>
                              <w:spacing w:line="320" w:lineRule="atLeast"/>
                              <w:ind w:firstLine="0"/>
                              <w:rPr>
                                <w:b/>
                                <w:sz w:val="32"/>
                              </w:rPr>
                            </w:pPr>
                          </w:p>
                        </w:txbxContent>
                      </v:textbox>
                    </v:rect>
                  </w:pict>
                </mc:Fallback>
              </mc:AlternateContent>
            </w:r>
            <w:r>
              <w:rPr>
                <w:rFonts w:ascii="Arial" w:hAnsi="Arial" w:cs="Arial"/>
                <w:b/>
                <w:snapToGrid w:val="0"/>
                <w:spacing w:val="50"/>
                <w:sz w:val="28"/>
              </w:rPr>
              <w:t>РОССИЙСКОЙ</w:t>
            </w:r>
          </w:p>
          <w:p w14:paraId="1F03760F" w14:textId="77777777" w:rsidR="00C8497C" w:rsidRDefault="00C8497C" w:rsidP="00C8497C">
            <w:pPr>
              <w:spacing w:after="60"/>
              <w:jc w:val="center"/>
              <w:rPr>
                <w:b/>
                <w:snapToGrid w:val="0"/>
                <w:sz w:val="28"/>
              </w:rPr>
            </w:pPr>
            <w:r>
              <w:rPr>
                <w:rFonts w:ascii="Arial" w:hAnsi="Arial" w:cs="Arial"/>
                <w:b/>
                <w:snapToGrid w:val="0"/>
                <w:spacing w:val="50"/>
                <w:sz w:val="28"/>
              </w:rPr>
              <w:t>ФЕДЕРАЦИИ</w:t>
            </w:r>
          </w:p>
        </w:tc>
        <w:tc>
          <w:tcPr>
            <w:tcW w:w="283" w:type="dxa"/>
            <w:vAlign w:val="center"/>
          </w:tcPr>
          <w:p w14:paraId="62D4DCE9" w14:textId="77777777" w:rsidR="00C8497C" w:rsidRDefault="00C8497C" w:rsidP="00C8497C">
            <w:pPr>
              <w:jc w:val="center"/>
              <w:rPr>
                <w:b/>
                <w:snapToGrid w:val="0"/>
                <w:sz w:val="28"/>
              </w:rPr>
            </w:pPr>
          </w:p>
        </w:tc>
        <w:tc>
          <w:tcPr>
            <w:tcW w:w="2410" w:type="dxa"/>
            <w:vAlign w:val="center"/>
            <w:hideMark/>
          </w:tcPr>
          <w:p w14:paraId="1B2BD114" w14:textId="77777777" w:rsidR="00C8497C" w:rsidRDefault="00C8497C" w:rsidP="00C8497C">
            <w:pPr>
              <w:rPr>
                <w:rFonts w:ascii="Arial" w:hAnsi="Arial" w:cs="Arial"/>
                <w:b/>
                <w:sz w:val="40"/>
                <w:szCs w:val="40"/>
              </w:rPr>
            </w:pPr>
            <w:r>
              <w:rPr>
                <w:rFonts w:ascii="Arial" w:hAnsi="Arial" w:cs="Arial"/>
                <w:b/>
                <w:sz w:val="40"/>
                <w:szCs w:val="40"/>
              </w:rPr>
              <w:t>ГОСТ Р</w:t>
            </w:r>
          </w:p>
          <w:p w14:paraId="7B00BE75" w14:textId="3D1D0E4B" w:rsidR="00C8497C" w:rsidRDefault="007849AB" w:rsidP="00C8497C">
            <w:pPr>
              <w:jc w:val="both"/>
              <w:rPr>
                <w:rFonts w:ascii="Arial" w:hAnsi="Arial" w:cs="Arial"/>
                <w:b/>
                <w:sz w:val="40"/>
                <w:szCs w:val="40"/>
              </w:rPr>
            </w:pPr>
            <w:r>
              <w:rPr>
                <w:rFonts w:ascii="Arial" w:hAnsi="Arial" w:cs="Arial"/>
                <w:b/>
                <w:sz w:val="40"/>
                <w:szCs w:val="40"/>
              </w:rPr>
              <w:t>5</w:t>
            </w:r>
            <w:r w:rsidR="00F03D84">
              <w:rPr>
                <w:rFonts w:ascii="Arial" w:hAnsi="Arial" w:cs="Arial"/>
                <w:b/>
                <w:sz w:val="40"/>
                <w:szCs w:val="40"/>
              </w:rPr>
              <w:t>5930</w:t>
            </w:r>
            <w:r w:rsidR="00C8497C">
              <w:rPr>
                <w:rFonts w:ascii="Arial" w:hAnsi="Arial" w:cs="Arial"/>
                <w:b/>
                <w:sz w:val="40"/>
                <w:szCs w:val="40"/>
              </w:rPr>
              <w:t>―</w:t>
            </w:r>
          </w:p>
          <w:p w14:paraId="669798AB" w14:textId="77777777" w:rsidR="00C8497C" w:rsidRDefault="00F05498" w:rsidP="00941374">
            <w:pPr>
              <w:rPr>
                <w:rFonts w:ascii="Arial" w:hAnsi="Arial" w:cs="Arial"/>
                <w:b/>
                <w:snapToGrid w:val="0"/>
                <w:sz w:val="40"/>
                <w:szCs w:val="40"/>
              </w:rPr>
            </w:pPr>
            <w:r>
              <w:rPr>
                <w:rFonts w:ascii="Arial" w:hAnsi="Arial" w:cs="Arial"/>
                <w:b/>
                <w:snapToGrid w:val="0"/>
                <w:sz w:val="40"/>
                <w:szCs w:val="40"/>
              </w:rPr>
              <w:t>20</w:t>
            </w:r>
            <w:r w:rsidR="00866063">
              <w:rPr>
                <w:rFonts w:ascii="Arial" w:hAnsi="Arial" w:cs="Arial"/>
                <w:b/>
                <w:snapToGrid w:val="0"/>
                <w:sz w:val="40"/>
                <w:szCs w:val="40"/>
              </w:rPr>
              <w:t>2</w:t>
            </w:r>
            <w:r w:rsidR="005158B3">
              <w:rPr>
                <w:rFonts w:ascii="Arial" w:hAnsi="Arial" w:cs="Arial"/>
                <w:b/>
                <w:snapToGrid w:val="0"/>
                <w:sz w:val="40"/>
                <w:szCs w:val="40"/>
              </w:rPr>
              <w:t>Х</w:t>
            </w:r>
          </w:p>
          <w:p w14:paraId="60C8D639" w14:textId="77777777" w:rsidR="005158B3" w:rsidRPr="005158B3" w:rsidRDefault="005158B3" w:rsidP="00941374">
            <w:pPr>
              <w:rPr>
                <w:rFonts w:ascii="Arial" w:hAnsi="Arial" w:cs="Arial"/>
                <w:bCs/>
                <w:iCs/>
              </w:rPr>
            </w:pPr>
            <w:r w:rsidRPr="005158B3">
              <w:rPr>
                <w:rFonts w:ascii="Arial" w:hAnsi="Arial" w:cs="Arial"/>
                <w:bCs/>
                <w:iCs/>
              </w:rPr>
              <w:t>(</w:t>
            </w:r>
            <w:r w:rsidRPr="005158B3">
              <w:rPr>
                <w:rFonts w:ascii="Arial" w:hAnsi="Arial" w:cs="Arial"/>
                <w:bCs/>
                <w:i/>
                <w:iCs/>
              </w:rPr>
              <w:t>Проект, первая редакция)</w:t>
            </w:r>
          </w:p>
        </w:tc>
      </w:tr>
    </w:tbl>
    <w:p w14:paraId="1075181B" w14:textId="77777777" w:rsidR="005E1E27" w:rsidRDefault="005E1E27" w:rsidP="00C8497C">
      <w:pPr>
        <w:widowControl w:val="0"/>
        <w:autoSpaceDE w:val="0"/>
        <w:autoSpaceDN w:val="0"/>
        <w:adjustRightInd w:val="0"/>
        <w:spacing w:line="360" w:lineRule="auto"/>
        <w:jc w:val="center"/>
      </w:pPr>
    </w:p>
    <w:p w14:paraId="772A878A" w14:textId="77777777" w:rsidR="005E1E27" w:rsidRDefault="005E1E27" w:rsidP="00C8497C">
      <w:pPr>
        <w:widowControl w:val="0"/>
        <w:autoSpaceDE w:val="0"/>
        <w:autoSpaceDN w:val="0"/>
        <w:adjustRightInd w:val="0"/>
        <w:spacing w:line="360" w:lineRule="auto"/>
        <w:jc w:val="center"/>
      </w:pPr>
    </w:p>
    <w:p w14:paraId="359EC121" w14:textId="77777777" w:rsidR="005E1E27" w:rsidRDefault="005E1E27" w:rsidP="00C8497C">
      <w:pPr>
        <w:widowControl w:val="0"/>
        <w:autoSpaceDE w:val="0"/>
        <w:autoSpaceDN w:val="0"/>
        <w:adjustRightInd w:val="0"/>
        <w:spacing w:line="360" w:lineRule="auto"/>
        <w:jc w:val="center"/>
      </w:pPr>
    </w:p>
    <w:p w14:paraId="2663DC8A" w14:textId="77777777" w:rsidR="00C8497C" w:rsidRDefault="00C8497C" w:rsidP="00C8497C">
      <w:pPr>
        <w:widowControl w:val="0"/>
        <w:autoSpaceDE w:val="0"/>
        <w:autoSpaceDN w:val="0"/>
        <w:adjustRightInd w:val="0"/>
        <w:spacing w:line="360" w:lineRule="auto"/>
        <w:jc w:val="center"/>
      </w:pPr>
    </w:p>
    <w:p w14:paraId="601073E5" w14:textId="77777777" w:rsidR="00C8497C" w:rsidRDefault="00C8497C" w:rsidP="00C8497C">
      <w:pPr>
        <w:widowControl w:val="0"/>
        <w:autoSpaceDE w:val="0"/>
        <w:autoSpaceDN w:val="0"/>
        <w:adjustRightInd w:val="0"/>
        <w:spacing w:line="360" w:lineRule="auto"/>
        <w:jc w:val="center"/>
      </w:pPr>
    </w:p>
    <w:p w14:paraId="723B0941" w14:textId="77777777" w:rsidR="005E1E27" w:rsidRDefault="005E1E27" w:rsidP="00C8497C">
      <w:pPr>
        <w:widowControl w:val="0"/>
        <w:autoSpaceDE w:val="0"/>
        <w:autoSpaceDN w:val="0"/>
        <w:adjustRightInd w:val="0"/>
        <w:spacing w:line="360" w:lineRule="auto"/>
        <w:jc w:val="center"/>
      </w:pPr>
    </w:p>
    <w:p w14:paraId="5DDF067C" w14:textId="77777777" w:rsidR="00C8497C" w:rsidRDefault="00C8497C" w:rsidP="00C8497C">
      <w:pPr>
        <w:widowControl w:val="0"/>
        <w:autoSpaceDE w:val="0"/>
        <w:autoSpaceDN w:val="0"/>
        <w:adjustRightInd w:val="0"/>
        <w:spacing w:line="360" w:lineRule="auto"/>
        <w:jc w:val="center"/>
      </w:pPr>
    </w:p>
    <w:p w14:paraId="76184C4E" w14:textId="53CFB6FE" w:rsidR="00E064F1" w:rsidRDefault="00FB01F4" w:rsidP="00FB01F4">
      <w:pPr>
        <w:widowControl w:val="0"/>
        <w:suppressAutoHyphens/>
        <w:autoSpaceDE w:val="0"/>
        <w:autoSpaceDN w:val="0"/>
        <w:adjustRightInd w:val="0"/>
        <w:spacing w:line="360" w:lineRule="auto"/>
        <w:jc w:val="center"/>
        <w:rPr>
          <w:rFonts w:ascii="Arial" w:hAnsi="Arial" w:cs="Arial"/>
          <w:b/>
          <w:bCs/>
          <w:sz w:val="32"/>
          <w:szCs w:val="32"/>
        </w:rPr>
      </w:pPr>
      <w:r>
        <w:rPr>
          <w:rFonts w:ascii="Arial" w:hAnsi="Arial" w:cs="Arial"/>
          <w:b/>
          <w:bCs/>
          <w:sz w:val="32"/>
          <w:szCs w:val="32"/>
        </w:rPr>
        <w:t>И</w:t>
      </w:r>
      <w:r w:rsidR="008A0A9F">
        <w:rPr>
          <w:rFonts w:ascii="Arial" w:hAnsi="Arial" w:cs="Arial"/>
          <w:b/>
          <w:bCs/>
          <w:sz w:val="32"/>
          <w:szCs w:val="32"/>
        </w:rPr>
        <w:t>нтегрированная логистическая поддержка экспортируемой продукции военного назначения</w:t>
      </w:r>
      <w:r>
        <w:rPr>
          <w:rFonts w:ascii="Arial" w:hAnsi="Arial" w:cs="Arial"/>
          <w:b/>
          <w:bCs/>
          <w:sz w:val="32"/>
          <w:szCs w:val="32"/>
        </w:rPr>
        <w:t>.</w:t>
      </w:r>
      <w:r w:rsidRPr="00F03D84">
        <w:rPr>
          <w:rFonts w:ascii="Arial" w:hAnsi="Arial" w:cs="Arial"/>
          <w:b/>
          <w:bCs/>
          <w:sz w:val="32"/>
          <w:szCs w:val="32"/>
        </w:rPr>
        <w:t xml:space="preserve"> </w:t>
      </w:r>
    </w:p>
    <w:p w14:paraId="2FBE3379" w14:textId="7FA95310" w:rsidR="007849AB" w:rsidRDefault="00FB01F4" w:rsidP="00FB01F4">
      <w:pPr>
        <w:widowControl w:val="0"/>
        <w:suppressAutoHyphens/>
        <w:autoSpaceDE w:val="0"/>
        <w:autoSpaceDN w:val="0"/>
        <w:adjustRightInd w:val="0"/>
        <w:spacing w:line="360" w:lineRule="auto"/>
        <w:jc w:val="center"/>
        <w:rPr>
          <w:rFonts w:ascii="Arial" w:hAnsi="Arial" w:cs="Arial"/>
          <w:b/>
          <w:bCs/>
          <w:sz w:val="32"/>
          <w:szCs w:val="32"/>
        </w:rPr>
      </w:pPr>
      <w:r w:rsidRPr="00C152AB">
        <w:rPr>
          <w:rFonts w:ascii="Arial" w:hAnsi="Arial" w:cs="Arial"/>
          <w:b/>
          <w:bCs/>
          <w:sz w:val="32"/>
          <w:szCs w:val="32"/>
        </w:rPr>
        <w:t xml:space="preserve">ПРИМЕНЕНИЕ </w:t>
      </w:r>
      <w:r>
        <w:rPr>
          <w:rFonts w:ascii="Arial" w:hAnsi="Arial" w:cs="Arial"/>
          <w:b/>
          <w:bCs/>
          <w:sz w:val="32"/>
          <w:szCs w:val="32"/>
        </w:rPr>
        <w:t xml:space="preserve">ПРОЦЕДУР </w:t>
      </w:r>
      <w:r w:rsidRPr="00C152AB">
        <w:rPr>
          <w:rFonts w:ascii="Arial" w:hAnsi="Arial" w:cs="Arial"/>
          <w:b/>
          <w:bCs/>
          <w:sz w:val="32"/>
          <w:szCs w:val="32"/>
        </w:rPr>
        <w:t>КАТАЛОГИЗАЦИИ</w:t>
      </w:r>
    </w:p>
    <w:p w14:paraId="5691E36C" w14:textId="009A05DA" w:rsidR="004A34AD" w:rsidRPr="007849AB" w:rsidRDefault="00FB01F4" w:rsidP="00FB01F4">
      <w:pPr>
        <w:widowControl w:val="0"/>
        <w:suppressAutoHyphens/>
        <w:autoSpaceDE w:val="0"/>
        <w:autoSpaceDN w:val="0"/>
        <w:adjustRightInd w:val="0"/>
        <w:spacing w:line="360" w:lineRule="auto"/>
        <w:jc w:val="center"/>
        <w:rPr>
          <w:rFonts w:ascii="Arial" w:hAnsi="Arial" w:cs="Arial"/>
          <w:b/>
          <w:sz w:val="32"/>
          <w:szCs w:val="32"/>
        </w:rPr>
      </w:pPr>
      <w:r>
        <w:rPr>
          <w:rFonts w:ascii="Arial" w:hAnsi="Arial" w:cs="Arial"/>
          <w:b/>
          <w:bCs/>
          <w:sz w:val="32"/>
          <w:szCs w:val="32"/>
        </w:rPr>
        <w:t>О</w:t>
      </w:r>
      <w:r w:rsidR="008A0A9F">
        <w:rPr>
          <w:rFonts w:ascii="Arial" w:hAnsi="Arial" w:cs="Arial"/>
          <w:b/>
          <w:bCs/>
          <w:sz w:val="32"/>
          <w:szCs w:val="32"/>
        </w:rPr>
        <w:t>бщие требования</w:t>
      </w:r>
    </w:p>
    <w:p w14:paraId="1CF0EB7C" w14:textId="77777777" w:rsidR="00C8497C" w:rsidRDefault="00C8497C" w:rsidP="005E1E27">
      <w:pPr>
        <w:widowControl w:val="0"/>
        <w:autoSpaceDE w:val="0"/>
        <w:autoSpaceDN w:val="0"/>
        <w:adjustRightInd w:val="0"/>
        <w:spacing w:line="360" w:lineRule="auto"/>
        <w:jc w:val="center"/>
      </w:pPr>
    </w:p>
    <w:p w14:paraId="6186BAC7" w14:textId="77777777" w:rsidR="005E1E27" w:rsidRDefault="005E1E27" w:rsidP="005E1E27">
      <w:pPr>
        <w:widowControl w:val="0"/>
        <w:autoSpaceDE w:val="0"/>
        <w:autoSpaceDN w:val="0"/>
        <w:adjustRightInd w:val="0"/>
        <w:spacing w:line="360" w:lineRule="auto"/>
        <w:jc w:val="center"/>
      </w:pPr>
    </w:p>
    <w:p w14:paraId="08B8501E" w14:textId="77777777" w:rsidR="005E1E27" w:rsidRDefault="005E1E27" w:rsidP="005E1E27">
      <w:pPr>
        <w:widowControl w:val="0"/>
        <w:autoSpaceDE w:val="0"/>
        <w:autoSpaceDN w:val="0"/>
        <w:adjustRightInd w:val="0"/>
        <w:spacing w:line="360" w:lineRule="auto"/>
        <w:jc w:val="center"/>
      </w:pPr>
    </w:p>
    <w:p w14:paraId="21E650FD" w14:textId="77777777" w:rsidR="00D82D39" w:rsidRDefault="00D82D39" w:rsidP="00D82D39">
      <w:pPr>
        <w:widowControl w:val="0"/>
        <w:autoSpaceDE w:val="0"/>
        <w:autoSpaceDN w:val="0"/>
        <w:adjustRightInd w:val="0"/>
        <w:spacing w:line="360" w:lineRule="auto"/>
        <w:jc w:val="center"/>
        <w:rPr>
          <w:rFonts w:ascii="Arial" w:hAnsi="Arial" w:cs="Arial"/>
          <w:sz w:val="24"/>
          <w:szCs w:val="24"/>
        </w:rPr>
      </w:pPr>
    </w:p>
    <w:p w14:paraId="1BBDB555" w14:textId="77777777" w:rsidR="005158B3" w:rsidRDefault="005158B3" w:rsidP="005158B3">
      <w:pPr>
        <w:pStyle w:val="Default"/>
      </w:pPr>
    </w:p>
    <w:p w14:paraId="57E232ED" w14:textId="77777777" w:rsidR="005E1E27" w:rsidRPr="005158B3" w:rsidRDefault="005158B3" w:rsidP="005158B3">
      <w:pPr>
        <w:widowControl w:val="0"/>
        <w:autoSpaceDE w:val="0"/>
        <w:autoSpaceDN w:val="0"/>
        <w:adjustRightInd w:val="0"/>
        <w:spacing w:line="360" w:lineRule="auto"/>
        <w:jc w:val="center"/>
        <w:rPr>
          <w:rFonts w:ascii="Arial" w:hAnsi="Arial" w:cs="Arial"/>
        </w:rPr>
      </w:pPr>
      <w:r>
        <w:t xml:space="preserve"> </w:t>
      </w:r>
      <w:r w:rsidRPr="005158B3">
        <w:rPr>
          <w:rFonts w:ascii="Arial" w:hAnsi="Arial" w:cs="Arial"/>
          <w:i/>
          <w:iCs/>
        </w:rPr>
        <w:t>Настоящий проект стандарта не подлежит применению до его утверждения</w:t>
      </w:r>
    </w:p>
    <w:p w14:paraId="1BC89F04" w14:textId="77777777" w:rsidR="00C8497C" w:rsidRPr="00C8497C" w:rsidRDefault="00C8497C" w:rsidP="00C8497C">
      <w:pPr>
        <w:widowControl w:val="0"/>
        <w:autoSpaceDE w:val="0"/>
        <w:autoSpaceDN w:val="0"/>
        <w:adjustRightInd w:val="0"/>
        <w:spacing w:line="360" w:lineRule="auto"/>
        <w:jc w:val="center"/>
      </w:pPr>
    </w:p>
    <w:p w14:paraId="7A892C06" w14:textId="77777777" w:rsidR="00C8497C" w:rsidRDefault="00C8497C" w:rsidP="00C8497C">
      <w:pPr>
        <w:widowControl w:val="0"/>
        <w:autoSpaceDE w:val="0"/>
        <w:autoSpaceDN w:val="0"/>
        <w:adjustRightInd w:val="0"/>
        <w:spacing w:line="360" w:lineRule="auto"/>
        <w:jc w:val="center"/>
      </w:pPr>
    </w:p>
    <w:p w14:paraId="7B6ADEA2" w14:textId="77777777" w:rsidR="00C8497C" w:rsidRDefault="00C8497C" w:rsidP="00C8497C">
      <w:pPr>
        <w:widowControl w:val="0"/>
        <w:autoSpaceDE w:val="0"/>
        <w:autoSpaceDN w:val="0"/>
        <w:adjustRightInd w:val="0"/>
        <w:spacing w:line="360" w:lineRule="auto"/>
        <w:jc w:val="center"/>
      </w:pPr>
    </w:p>
    <w:p w14:paraId="4DEBE1D0" w14:textId="77777777" w:rsidR="00C8497C" w:rsidRDefault="00C8497C" w:rsidP="00C8497C">
      <w:pPr>
        <w:widowControl w:val="0"/>
        <w:autoSpaceDE w:val="0"/>
        <w:autoSpaceDN w:val="0"/>
        <w:adjustRightInd w:val="0"/>
        <w:spacing w:line="360" w:lineRule="auto"/>
        <w:jc w:val="center"/>
      </w:pPr>
    </w:p>
    <w:p w14:paraId="6D42D73B" w14:textId="77777777" w:rsidR="00BB36A2" w:rsidRDefault="00BB36A2" w:rsidP="00C8497C">
      <w:pPr>
        <w:widowControl w:val="0"/>
        <w:autoSpaceDE w:val="0"/>
        <w:autoSpaceDN w:val="0"/>
        <w:adjustRightInd w:val="0"/>
        <w:spacing w:line="360" w:lineRule="auto"/>
        <w:jc w:val="center"/>
      </w:pPr>
    </w:p>
    <w:p w14:paraId="3847D723" w14:textId="77777777" w:rsidR="00BB36A2" w:rsidRDefault="00BB36A2" w:rsidP="00C8497C">
      <w:pPr>
        <w:widowControl w:val="0"/>
        <w:autoSpaceDE w:val="0"/>
        <w:autoSpaceDN w:val="0"/>
        <w:adjustRightInd w:val="0"/>
        <w:spacing w:line="360" w:lineRule="auto"/>
        <w:jc w:val="center"/>
      </w:pPr>
    </w:p>
    <w:p w14:paraId="3715385A" w14:textId="77777777" w:rsidR="00BB36A2" w:rsidRDefault="00BB36A2" w:rsidP="00C8497C">
      <w:pPr>
        <w:widowControl w:val="0"/>
        <w:autoSpaceDE w:val="0"/>
        <w:autoSpaceDN w:val="0"/>
        <w:adjustRightInd w:val="0"/>
        <w:spacing w:line="360" w:lineRule="auto"/>
        <w:jc w:val="center"/>
      </w:pPr>
    </w:p>
    <w:p w14:paraId="441F97FB" w14:textId="77777777" w:rsidR="00BB36A2" w:rsidRDefault="00BB36A2" w:rsidP="00C8497C">
      <w:pPr>
        <w:widowControl w:val="0"/>
        <w:autoSpaceDE w:val="0"/>
        <w:autoSpaceDN w:val="0"/>
        <w:adjustRightInd w:val="0"/>
        <w:spacing w:line="360" w:lineRule="auto"/>
        <w:jc w:val="center"/>
      </w:pPr>
    </w:p>
    <w:p w14:paraId="0B16565F" w14:textId="77777777" w:rsidR="00BB36A2" w:rsidRDefault="00BB36A2" w:rsidP="00C8497C">
      <w:pPr>
        <w:widowControl w:val="0"/>
        <w:autoSpaceDE w:val="0"/>
        <w:autoSpaceDN w:val="0"/>
        <w:adjustRightInd w:val="0"/>
        <w:spacing w:line="360" w:lineRule="auto"/>
        <w:jc w:val="center"/>
      </w:pPr>
    </w:p>
    <w:p w14:paraId="1FEDB18E" w14:textId="77777777" w:rsidR="00C8497C" w:rsidRDefault="00C8497C" w:rsidP="00C8497C">
      <w:pPr>
        <w:widowControl w:val="0"/>
        <w:autoSpaceDE w:val="0"/>
        <w:autoSpaceDN w:val="0"/>
        <w:adjustRightInd w:val="0"/>
        <w:spacing w:line="360" w:lineRule="auto"/>
        <w:jc w:val="center"/>
      </w:pPr>
    </w:p>
    <w:p w14:paraId="7CC15ADE" w14:textId="77777777" w:rsidR="00C8497C" w:rsidRDefault="00C8497C" w:rsidP="00C8497C">
      <w:pPr>
        <w:widowControl w:val="0"/>
        <w:autoSpaceDE w:val="0"/>
        <w:autoSpaceDN w:val="0"/>
        <w:adjustRightInd w:val="0"/>
        <w:spacing w:line="360" w:lineRule="auto"/>
        <w:jc w:val="center"/>
      </w:pPr>
    </w:p>
    <w:p w14:paraId="2EC3C412" w14:textId="1EF519E6" w:rsidR="00BB36A2" w:rsidRDefault="00BB36A2" w:rsidP="00BB36A2">
      <w:pPr>
        <w:widowControl w:val="0"/>
        <w:autoSpaceDE w:val="0"/>
        <w:autoSpaceDN w:val="0"/>
        <w:adjustRightInd w:val="0"/>
        <w:spacing w:line="360" w:lineRule="auto"/>
        <w:jc w:val="center"/>
      </w:pPr>
    </w:p>
    <w:p w14:paraId="2745A6AE" w14:textId="77777777" w:rsidR="00C8497C" w:rsidRDefault="00C8497C" w:rsidP="00C8497C">
      <w:pPr>
        <w:widowControl w:val="0"/>
        <w:autoSpaceDE w:val="0"/>
        <w:autoSpaceDN w:val="0"/>
        <w:adjustRightInd w:val="0"/>
        <w:spacing w:line="360" w:lineRule="auto"/>
        <w:jc w:val="center"/>
      </w:pPr>
    </w:p>
    <w:p w14:paraId="57A75589" w14:textId="77777777" w:rsidR="000A7719" w:rsidRPr="000A7719" w:rsidRDefault="000A7719" w:rsidP="000A7719">
      <w:pPr>
        <w:spacing w:before="120" w:after="360" w:line="276" w:lineRule="auto"/>
        <w:jc w:val="center"/>
        <w:rPr>
          <w:rFonts w:ascii="Arial" w:eastAsia="Calibri" w:hAnsi="Arial" w:cs="Arial"/>
          <w:b/>
          <w:sz w:val="28"/>
          <w:szCs w:val="28"/>
          <w:lang w:eastAsia="en-US"/>
        </w:rPr>
      </w:pPr>
      <w:r w:rsidRPr="000A7719">
        <w:rPr>
          <w:rFonts w:ascii="Arial" w:eastAsia="Calibri" w:hAnsi="Arial" w:cs="Arial"/>
          <w:b/>
          <w:sz w:val="28"/>
          <w:szCs w:val="28"/>
          <w:lang w:eastAsia="en-US"/>
        </w:rPr>
        <w:lastRenderedPageBreak/>
        <w:t>Предисловие</w:t>
      </w:r>
    </w:p>
    <w:p w14:paraId="49894FF2" w14:textId="7B35E5E6" w:rsidR="000A7719" w:rsidRPr="000A7719" w:rsidRDefault="000A7719" w:rsidP="00387D13">
      <w:pPr>
        <w:spacing w:before="240" w:after="200"/>
        <w:ind w:firstLine="851"/>
        <w:jc w:val="both"/>
        <w:rPr>
          <w:rFonts w:ascii="Arial" w:eastAsia="Calibri" w:hAnsi="Arial"/>
          <w:bCs/>
          <w:sz w:val="24"/>
          <w:szCs w:val="26"/>
          <w:lang w:eastAsia="en-US"/>
        </w:rPr>
      </w:pPr>
      <w:r w:rsidRPr="000A7719">
        <w:rPr>
          <w:rFonts w:ascii="Arial" w:eastAsia="Calibri" w:hAnsi="Arial"/>
          <w:bCs/>
          <w:sz w:val="24"/>
          <w:szCs w:val="26"/>
          <w:lang w:eastAsia="en-US"/>
        </w:rPr>
        <w:t xml:space="preserve">1 РАЗРАБОТАН </w:t>
      </w:r>
      <w:r w:rsidR="00237291">
        <w:rPr>
          <w:rFonts w:ascii="Arial" w:eastAsia="Calibri" w:hAnsi="Arial"/>
          <w:bCs/>
          <w:sz w:val="24"/>
          <w:szCs w:val="26"/>
          <w:lang w:eastAsia="en-US"/>
        </w:rPr>
        <w:t xml:space="preserve">Акционерным обществом «Рособоронэкспорт» (АО «Рособоронэкспорт») и </w:t>
      </w:r>
      <w:r w:rsidR="00237291" w:rsidRPr="003D4FBB">
        <w:rPr>
          <w:rFonts w:ascii="Arial" w:eastAsia="Calibri" w:hAnsi="Arial"/>
          <w:bCs/>
          <w:sz w:val="24"/>
          <w:szCs w:val="26"/>
          <w:lang w:eastAsia="en-US"/>
        </w:rPr>
        <w:t xml:space="preserve">Акционерным обществом «Научно-исследовательский </w:t>
      </w:r>
      <w:r w:rsidR="00237291">
        <w:rPr>
          <w:rFonts w:ascii="Arial" w:eastAsia="Calibri" w:hAnsi="Arial"/>
          <w:bCs/>
          <w:sz w:val="24"/>
          <w:szCs w:val="26"/>
          <w:lang w:eastAsia="en-US"/>
        </w:rPr>
        <w:t xml:space="preserve">центр «Прикладная Логистика» </w:t>
      </w:r>
      <w:r w:rsidR="00237291" w:rsidRPr="000A7719">
        <w:rPr>
          <w:rFonts w:ascii="Arial" w:eastAsia="Calibri" w:hAnsi="Arial"/>
          <w:bCs/>
          <w:sz w:val="24"/>
          <w:szCs w:val="26"/>
          <w:lang w:eastAsia="en-US"/>
        </w:rPr>
        <w:t>(АО НИЦ «Прикладная Логистика»)</w:t>
      </w:r>
      <w:r w:rsidR="00430E0C" w:rsidRPr="00430E0C">
        <w:rPr>
          <w:rFonts w:ascii="Arial" w:eastAsia="Calibri" w:hAnsi="Arial"/>
          <w:bCs/>
          <w:sz w:val="24"/>
          <w:szCs w:val="26"/>
          <w:lang w:eastAsia="en-US"/>
        </w:rPr>
        <w:t>.</w:t>
      </w:r>
    </w:p>
    <w:p w14:paraId="33CCD553" w14:textId="77777777" w:rsidR="000A7719" w:rsidRPr="000A7719" w:rsidRDefault="000A7719" w:rsidP="00387D13">
      <w:pPr>
        <w:spacing w:before="240" w:after="200"/>
        <w:ind w:firstLine="851"/>
        <w:jc w:val="both"/>
        <w:rPr>
          <w:rFonts w:ascii="Arial" w:eastAsia="Calibri" w:hAnsi="Arial"/>
          <w:bCs/>
          <w:sz w:val="24"/>
          <w:szCs w:val="26"/>
          <w:lang w:eastAsia="en-US"/>
        </w:rPr>
      </w:pPr>
      <w:r w:rsidRPr="000A7719">
        <w:rPr>
          <w:rFonts w:ascii="Arial" w:eastAsia="Calibri" w:hAnsi="Arial"/>
          <w:bCs/>
          <w:sz w:val="24"/>
          <w:szCs w:val="26"/>
          <w:lang w:eastAsia="en-US"/>
        </w:rPr>
        <w:t>2 ВНЕСЕН Техническим комитетом по стандартизации ТК 482 «Поддержка жизненного цикла продукции»</w:t>
      </w:r>
    </w:p>
    <w:p w14:paraId="5420A5E5" w14:textId="0465B526" w:rsidR="000A7719" w:rsidRPr="000A7719" w:rsidRDefault="000A7719" w:rsidP="00387D13">
      <w:pPr>
        <w:spacing w:before="240" w:after="200"/>
        <w:ind w:firstLine="851"/>
        <w:jc w:val="both"/>
        <w:rPr>
          <w:rFonts w:ascii="Arial" w:eastAsia="Calibri" w:hAnsi="Arial"/>
          <w:bCs/>
          <w:sz w:val="24"/>
          <w:szCs w:val="26"/>
          <w:lang w:eastAsia="en-US"/>
        </w:rPr>
      </w:pPr>
      <w:r w:rsidRPr="000A7719">
        <w:rPr>
          <w:rFonts w:ascii="Arial" w:eastAsia="Calibri" w:hAnsi="Arial"/>
          <w:bCs/>
          <w:sz w:val="24"/>
          <w:szCs w:val="26"/>
          <w:lang w:eastAsia="en-US"/>
        </w:rPr>
        <w:t>3 УТВЕРЖДЕН И ВВЕДЕН В ДЕЙСТВИЕ Приказом Федерального агентства по техническому регулированию и метрологии о</w:t>
      </w:r>
      <w:r w:rsidR="00811848">
        <w:rPr>
          <w:rFonts w:ascii="Arial" w:eastAsia="Calibri" w:hAnsi="Arial"/>
          <w:bCs/>
          <w:sz w:val="24"/>
          <w:szCs w:val="26"/>
          <w:lang w:eastAsia="en-US"/>
        </w:rPr>
        <w:t>т</w:t>
      </w:r>
      <w:r w:rsidR="00930C4C">
        <w:rPr>
          <w:rFonts w:ascii="Arial" w:eastAsia="Calibri" w:hAnsi="Arial"/>
          <w:bCs/>
          <w:sz w:val="24"/>
          <w:szCs w:val="26"/>
          <w:lang w:eastAsia="en-US"/>
        </w:rPr>
        <w:t xml:space="preserve"> </w:t>
      </w:r>
      <w:r w:rsidRPr="000A7719">
        <w:rPr>
          <w:rFonts w:ascii="Arial" w:eastAsia="Calibri" w:hAnsi="Arial"/>
          <w:bCs/>
          <w:sz w:val="24"/>
          <w:szCs w:val="26"/>
          <w:lang w:eastAsia="en-US"/>
        </w:rPr>
        <w:t>№</w:t>
      </w:r>
      <w:r w:rsidR="00930C4C">
        <w:rPr>
          <w:rFonts w:ascii="Arial" w:eastAsia="Calibri" w:hAnsi="Arial"/>
          <w:bCs/>
          <w:sz w:val="24"/>
          <w:szCs w:val="26"/>
          <w:lang w:eastAsia="en-US"/>
        </w:rPr>
        <w:t xml:space="preserve"> </w:t>
      </w:r>
      <w:r w:rsidRPr="000A7719">
        <w:rPr>
          <w:rFonts w:ascii="Arial" w:eastAsia="Calibri" w:hAnsi="Arial"/>
          <w:bCs/>
          <w:sz w:val="24"/>
          <w:szCs w:val="26"/>
          <w:lang w:eastAsia="en-US"/>
        </w:rPr>
        <w:t>-</w:t>
      </w:r>
      <w:proofErr w:type="spellStart"/>
      <w:r w:rsidRPr="000A7719">
        <w:rPr>
          <w:rFonts w:ascii="Arial" w:eastAsia="Calibri" w:hAnsi="Arial"/>
          <w:bCs/>
          <w:sz w:val="24"/>
          <w:szCs w:val="26"/>
          <w:lang w:eastAsia="en-US"/>
        </w:rPr>
        <w:t>ст</w:t>
      </w:r>
      <w:proofErr w:type="spellEnd"/>
    </w:p>
    <w:p w14:paraId="03892CBE" w14:textId="138FEC13" w:rsidR="000A7719" w:rsidRPr="000A7719" w:rsidRDefault="000A7719" w:rsidP="00387D13">
      <w:pPr>
        <w:spacing w:before="240" w:after="200"/>
        <w:ind w:firstLine="851"/>
        <w:jc w:val="both"/>
        <w:rPr>
          <w:rFonts w:ascii="Arial" w:eastAsia="Calibri" w:hAnsi="Arial"/>
          <w:bCs/>
          <w:sz w:val="24"/>
          <w:szCs w:val="26"/>
          <w:lang w:eastAsia="en-US"/>
        </w:rPr>
      </w:pPr>
      <w:r w:rsidRPr="000A7719">
        <w:rPr>
          <w:rFonts w:ascii="Arial" w:eastAsia="Calibri" w:hAnsi="Arial"/>
          <w:bCs/>
          <w:sz w:val="24"/>
          <w:szCs w:val="26"/>
          <w:lang w:eastAsia="en-US"/>
        </w:rPr>
        <w:t xml:space="preserve">4 </w:t>
      </w:r>
      <w:r w:rsidR="000865B4">
        <w:rPr>
          <w:rFonts w:ascii="Arial" w:eastAsia="Calibri" w:hAnsi="Arial"/>
          <w:bCs/>
          <w:sz w:val="24"/>
          <w:szCs w:val="26"/>
          <w:lang w:eastAsia="en-US"/>
        </w:rPr>
        <w:t xml:space="preserve">ВЗАМЕН ГОСТ Р </w:t>
      </w:r>
      <w:r w:rsidR="00237291">
        <w:rPr>
          <w:rFonts w:ascii="Arial" w:eastAsia="Calibri" w:hAnsi="Arial"/>
          <w:bCs/>
          <w:sz w:val="24"/>
          <w:szCs w:val="26"/>
          <w:lang w:eastAsia="en-US"/>
        </w:rPr>
        <w:t>55930</w:t>
      </w:r>
      <w:r w:rsidR="00915671" w:rsidRPr="00915671">
        <w:rPr>
          <w:rFonts w:ascii="Arial" w:hAnsi="Arial"/>
          <w:sz w:val="24"/>
          <w:szCs w:val="26"/>
        </w:rPr>
        <w:t>—</w:t>
      </w:r>
      <w:r w:rsidR="00915671">
        <w:rPr>
          <w:rFonts w:ascii="Arial" w:hAnsi="Arial"/>
          <w:sz w:val="24"/>
          <w:szCs w:val="26"/>
        </w:rPr>
        <w:t>201</w:t>
      </w:r>
      <w:r w:rsidR="00237291">
        <w:rPr>
          <w:rFonts w:ascii="Arial" w:hAnsi="Arial"/>
          <w:sz w:val="24"/>
          <w:szCs w:val="26"/>
        </w:rPr>
        <w:t>3</w:t>
      </w:r>
      <w:r w:rsidR="000865B4" w:rsidRPr="00915671">
        <w:rPr>
          <w:rFonts w:ascii="Arial" w:eastAsia="Calibri" w:hAnsi="Arial"/>
          <w:bCs/>
          <w:sz w:val="24"/>
          <w:szCs w:val="26"/>
          <w:lang w:eastAsia="en-US"/>
        </w:rPr>
        <w:t xml:space="preserve"> </w:t>
      </w:r>
    </w:p>
    <w:p w14:paraId="408633BD" w14:textId="77777777" w:rsidR="000A7719" w:rsidRPr="000A7719" w:rsidRDefault="000A7719" w:rsidP="00387D13">
      <w:pPr>
        <w:spacing w:after="200" w:line="288" w:lineRule="auto"/>
        <w:ind w:firstLine="851"/>
        <w:jc w:val="both"/>
        <w:rPr>
          <w:rFonts w:ascii="Arial" w:eastAsia="Calibri" w:hAnsi="Arial"/>
          <w:sz w:val="24"/>
          <w:szCs w:val="26"/>
          <w:lang w:eastAsia="en-US"/>
        </w:rPr>
      </w:pPr>
    </w:p>
    <w:p w14:paraId="777BB4C5" w14:textId="77777777" w:rsidR="000A7719" w:rsidRPr="000A7719" w:rsidRDefault="000A7719" w:rsidP="00387D13">
      <w:pPr>
        <w:tabs>
          <w:tab w:val="left" w:pos="2664"/>
        </w:tabs>
        <w:spacing w:after="200" w:line="288" w:lineRule="auto"/>
        <w:ind w:firstLine="851"/>
        <w:jc w:val="both"/>
        <w:rPr>
          <w:rFonts w:ascii="Arial" w:eastAsia="Calibri" w:hAnsi="Arial"/>
          <w:sz w:val="24"/>
          <w:szCs w:val="26"/>
          <w:lang w:eastAsia="en-US"/>
        </w:rPr>
      </w:pPr>
    </w:p>
    <w:p w14:paraId="5FD2E4F9" w14:textId="5C0DB8B9" w:rsidR="000A7719" w:rsidRPr="000A7719" w:rsidRDefault="00B4442F" w:rsidP="00387D13">
      <w:pPr>
        <w:ind w:firstLine="851"/>
        <w:jc w:val="both"/>
        <w:rPr>
          <w:rFonts w:ascii="Arial" w:hAnsi="Arial" w:cs="Arial"/>
          <w:i/>
          <w:sz w:val="24"/>
          <w:szCs w:val="26"/>
        </w:rPr>
      </w:pPr>
      <w:r w:rsidRPr="00B4442F">
        <w:rPr>
          <w:rFonts w:ascii="Arial" w:hAnsi="Arial"/>
          <w:i/>
          <w:sz w:val="24"/>
          <w:szCs w:val="26"/>
        </w:rPr>
        <w:t>Правила применения настоящего стандарта установлены в статье 26 Федерального закона от 29 июня 2015 г. № 162-ФЗ «О стандартизации в Российской Федерации». Информация об изменениях к настоящему стандарту публикуется в ежегодном (по состоянию на 1 января текущего года) информационном указателе «Национальные стандарты», а официальный текст изменений и поправок — в ежемесячном информационном указателе «Национальные стандарты». В случае пересмотра (замены) или отмены настоящего стандарта соответствующее уведомление будет опубликовано в ближайшем выпуске ежемесячного информационного указателя «Национальные стандарты». Соответствующая информация, уведомление и тексты размещаются также в информационной системе общего пользования — на официальном сайте Федерального агентства по техническому регулированию и метрологии в сети Интернет (www.rst.gov.ru)</w:t>
      </w:r>
    </w:p>
    <w:p w14:paraId="38A70497" w14:textId="77777777" w:rsidR="000A7719" w:rsidRPr="000A7719" w:rsidRDefault="000A7719" w:rsidP="00387D13">
      <w:pPr>
        <w:spacing w:after="200" w:line="480" w:lineRule="auto"/>
        <w:ind w:firstLine="851"/>
        <w:jc w:val="right"/>
        <w:rPr>
          <w:rFonts w:ascii="Arial" w:eastAsia="Calibri" w:hAnsi="Arial" w:cs="Arial"/>
          <w:sz w:val="24"/>
          <w:szCs w:val="26"/>
          <w:lang w:eastAsia="en-US"/>
        </w:rPr>
      </w:pPr>
    </w:p>
    <w:p w14:paraId="007F115E" w14:textId="77777777" w:rsidR="000A7719" w:rsidRPr="000A7719" w:rsidRDefault="000A7719" w:rsidP="00387D13">
      <w:pPr>
        <w:spacing w:after="200" w:line="480" w:lineRule="auto"/>
        <w:ind w:firstLine="851"/>
        <w:jc w:val="right"/>
        <w:rPr>
          <w:rFonts w:ascii="Arial" w:eastAsia="Calibri" w:hAnsi="Arial" w:cs="Arial"/>
          <w:sz w:val="24"/>
          <w:szCs w:val="26"/>
          <w:lang w:eastAsia="en-US"/>
        </w:rPr>
      </w:pPr>
    </w:p>
    <w:p w14:paraId="25C9E432" w14:textId="1AA5BD67" w:rsidR="000A7719" w:rsidRPr="000A7719" w:rsidRDefault="00B4442F" w:rsidP="00387D13">
      <w:pPr>
        <w:spacing w:after="200" w:line="480" w:lineRule="auto"/>
        <w:ind w:firstLine="851"/>
        <w:jc w:val="right"/>
        <w:rPr>
          <w:rFonts w:ascii="Arial" w:eastAsia="Calibri" w:hAnsi="Arial" w:cs="Arial"/>
          <w:sz w:val="24"/>
          <w:szCs w:val="26"/>
          <w:lang w:eastAsia="en-US"/>
        </w:rPr>
      </w:pPr>
      <w:r w:rsidRPr="000A7719">
        <w:rPr>
          <w:rFonts w:ascii="Arial" w:hAnsi="Arial" w:cs="Arial"/>
          <w:sz w:val="24"/>
          <w:szCs w:val="26"/>
        </w:rPr>
        <w:t xml:space="preserve">© </w:t>
      </w:r>
      <w:r>
        <w:rPr>
          <w:rFonts w:ascii="Arial" w:hAnsi="Arial" w:cs="Arial"/>
          <w:color w:val="000000"/>
          <w:sz w:val="24"/>
          <w:szCs w:val="24"/>
        </w:rPr>
        <w:t>Оформление. ФГБУ «Институт стандартизации», 202Х</w:t>
      </w:r>
    </w:p>
    <w:p w14:paraId="46319AE6" w14:textId="77777777" w:rsidR="000A7719" w:rsidRPr="000A7719" w:rsidRDefault="000A7719" w:rsidP="00387D13">
      <w:pPr>
        <w:spacing w:after="200" w:line="276" w:lineRule="auto"/>
        <w:ind w:firstLine="851"/>
        <w:jc w:val="both"/>
        <w:rPr>
          <w:rFonts w:ascii="Arial" w:eastAsia="Calibri" w:hAnsi="Arial" w:cs="Arial"/>
          <w:spacing w:val="4"/>
          <w:sz w:val="24"/>
          <w:szCs w:val="26"/>
          <w:lang w:eastAsia="en-US"/>
        </w:rPr>
      </w:pPr>
    </w:p>
    <w:p w14:paraId="78103707" w14:textId="77777777" w:rsidR="000A7719" w:rsidRDefault="000A7719" w:rsidP="00387D13">
      <w:pPr>
        <w:pStyle w:val="12"/>
        <w:widowControl w:val="0"/>
        <w:spacing w:line="240" w:lineRule="auto"/>
        <w:ind w:firstLine="851"/>
        <w:jc w:val="both"/>
        <w:rPr>
          <w:rFonts w:eastAsia="Calibri"/>
          <w:spacing w:val="4"/>
          <w:lang w:eastAsia="en-US"/>
        </w:rPr>
      </w:pPr>
      <w:r w:rsidRPr="000A7719">
        <w:rPr>
          <w:rFonts w:eastAsia="Calibri"/>
          <w:spacing w:val="4"/>
          <w:lang w:eastAsia="en-US"/>
        </w:rPr>
        <w:t>Настоящий стандарт не может быть полностью или частично воспроизведен, тиражирован и распространен в качестве официального издания без разрешения Федерального агентства по техническому регулированию и метрологии</w:t>
      </w:r>
    </w:p>
    <w:p w14:paraId="211C00B4" w14:textId="77777777" w:rsidR="00B0296A" w:rsidRDefault="005E1E27" w:rsidP="000A7719">
      <w:pPr>
        <w:pStyle w:val="12"/>
      </w:pPr>
      <w:r>
        <w:br w:type="page"/>
      </w:r>
    </w:p>
    <w:p w14:paraId="4A53C84A" w14:textId="77777777" w:rsidR="00C8497C" w:rsidRPr="00F05498" w:rsidRDefault="005E1E27" w:rsidP="00F05498">
      <w:pPr>
        <w:spacing w:after="240"/>
        <w:jc w:val="center"/>
        <w:rPr>
          <w:rFonts w:ascii="Arial" w:hAnsi="Arial" w:cs="Arial"/>
          <w:b/>
          <w:bCs/>
          <w:sz w:val="28"/>
          <w:szCs w:val="28"/>
        </w:rPr>
      </w:pPr>
      <w:r w:rsidRPr="00C8497C">
        <w:rPr>
          <w:rFonts w:ascii="Arial" w:hAnsi="Arial" w:cs="Arial"/>
          <w:b/>
          <w:bCs/>
          <w:sz w:val="28"/>
          <w:szCs w:val="28"/>
        </w:rPr>
        <w:lastRenderedPageBreak/>
        <w:t>Содержание</w:t>
      </w:r>
    </w:p>
    <w:p w14:paraId="0B37A2FE" w14:textId="77777777" w:rsidR="00F05498" w:rsidRPr="00A65EBD" w:rsidRDefault="00F05498" w:rsidP="00D21A61">
      <w:pPr>
        <w:jc w:val="both"/>
        <w:rPr>
          <w:rFonts w:ascii="Arial" w:hAnsi="Arial" w:cs="Arial"/>
          <w:sz w:val="24"/>
          <w:szCs w:val="24"/>
        </w:rPr>
      </w:pPr>
    </w:p>
    <w:p w14:paraId="7969F1BD" w14:textId="62196837" w:rsidR="004A34AD" w:rsidRPr="004A34AD" w:rsidRDefault="00B62566">
      <w:pPr>
        <w:pStyle w:val="12"/>
        <w:rPr>
          <w:rFonts w:asciiTheme="minorHAnsi" w:eastAsiaTheme="minorEastAsia" w:hAnsiTheme="minorHAnsi" w:cstheme="minorBidi"/>
          <w:noProof/>
          <w:sz w:val="22"/>
          <w:szCs w:val="22"/>
        </w:rPr>
      </w:pPr>
      <w:r w:rsidRPr="0092045B">
        <w:rPr>
          <w:sz w:val="22"/>
          <w:szCs w:val="22"/>
        </w:rPr>
        <w:fldChar w:fldCharType="begin"/>
      </w:r>
      <w:r w:rsidRPr="0092045B">
        <w:rPr>
          <w:sz w:val="22"/>
          <w:szCs w:val="22"/>
        </w:rPr>
        <w:instrText xml:space="preserve"> TOC \o "1-1" \n \h \z \u </w:instrText>
      </w:r>
      <w:r w:rsidRPr="0092045B">
        <w:rPr>
          <w:sz w:val="22"/>
          <w:szCs w:val="22"/>
        </w:rPr>
        <w:fldChar w:fldCharType="separate"/>
      </w:r>
      <w:hyperlink w:anchor="_Toc216781396" w:history="1">
        <w:r w:rsidR="004A34AD" w:rsidRPr="001B2BE4">
          <w:rPr>
            <w:rStyle w:val="af"/>
            <w:noProof/>
            <w14:scene3d>
              <w14:camera w14:prst="orthographicFront"/>
              <w14:lightRig w14:rig="threePt" w14:dir="t">
                <w14:rot w14:lat="0" w14:lon="0" w14:rev="0"/>
              </w14:lightRig>
            </w14:scene3d>
          </w:rPr>
          <w:t>1</w:t>
        </w:r>
        <w:r w:rsidR="004A34AD">
          <w:rPr>
            <w:rFonts w:asciiTheme="minorHAnsi" w:eastAsiaTheme="minorEastAsia" w:hAnsiTheme="minorHAnsi" w:cstheme="minorBidi"/>
            <w:noProof/>
            <w:sz w:val="22"/>
            <w:szCs w:val="22"/>
          </w:rPr>
          <w:tab/>
        </w:r>
        <w:r w:rsidR="004A34AD" w:rsidRPr="001B2BE4">
          <w:rPr>
            <w:rStyle w:val="af"/>
            <w:noProof/>
          </w:rPr>
          <w:t>Область применения</w:t>
        </w:r>
      </w:hyperlink>
      <w:r w:rsidR="004A34AD" w:rsidRPr="004A34AD">
        <w:rPr>
          <w:rStyle w:val="af"/>
          <w:noProof/>
          <w:color w:val="auto"/>
          <w:u w:val="none"/>
        </w:rPr>
        <w:tab/>
      </w:r>
    </w:p>
    <w:p w14:paraId="706BD020" w14:textId="2BAA3579" w:rsidR="004A34AD" w:rsidRPr="004A34AD" w:rsidRDefault="00C84ABF">
      <w:pPr>
        <w:pStyle w:val="12"/>
        <w:rPr>
          <w:rFonts w:asciiTheme="minorHAnsi" w:eastAsiaTheme="minorEastAsia" w:hAnsiTheme="minorHAnsi" w:cstheme="minorBidi"/>
          <w:noProof/>
          <w:sz w:val="22"/>
          <w:szCs w:val="22"/>
        </w:rPr>
      </w:pPr>
      <w:hyperlink w:anchor="_Toc216781397" w:history="1">
        <w:r w:rsidR="004A34AD" w:rsidRPr="004A34AD">
          <w:rPr>
            <w:rStyle w:val="af"/>
            <w:noProof/>
            <w:color w:val="auto"/>
            <w:u w:val="none"/>
            <w14:scene3d>
              <w14:camera w14:prst="orthographicFront"/>
              <w14:lightRig w14:rig="threePt" w14:dir="t">
                <w14:rot w14:lat="0" w14:lon="0" w14:rev="0"/>
              </w14:lightRig>
            </w14:scene3d>
          </w:rPr>
          <w:t>2</w:t>
        </w:r>
        <w:r w:rsidR="004A34AD" w:rsidRPr="004A34AD">
          <w:rPr>
            <w:rFonts w:asciiTheme="minorHAnsi" w:eastAsiaTheme="minorEastAsia" w:hAnsiTheme="minorHAnsi" w:cstheme="minorBidi"/>
            <w:noProof/>
            <w:sz w:val="22"/>
            <w:szCs w:val="22"/>
          </w:rPr>
          <w:tab/>
        </w:r>
        <w:r w:rsidR="004A34AD" w:rsidRPr="004A34AD">
          <w:rPr>
            <w:rStyle w:val="af"/>
            <w:noProof/>
            <w:color w:val="auto"/>
            <w:u w:val="none"/>
          </w:rPr>
          <w:t>Нормативные ссылки</w:t>
        </w:r>
      </w:hyperlink>
      <w:r w:rsidR="002F6130">
        <w:rPr>
          <w:rStyle w:val="af"/>
          <w:noProof/>
          <w:color w:val="auto"/>
          <w:u w:val="none"/>
        </w:rPr>
        <w:t xml:space="preserve"> </w:t>
      </w:r>
      <w:r w:rsidR="004A34AD" w:rsidRPr="004A34AD">
        <w:rPr>
          <w:rStyle w:val="af"/>
          <w:noProof/>
          <w:color w:val="auto"/>
          <w:u w:val="none"/>
        </w:rPr>
        <w:tab/>
      </w:r>
    </w:p>
    <w:p w14:paraId="731C4E30" w14:textId="73B244AE" w:rsidR="004A34AD" w:rsidRPr="004A34AD" w:rsidRDefault="00C84ABF">
      <w:pPr>
        <w:pStyle w:val="12"/>
        <w:rPr>
          <w:rFonts w:asciiTheme="minorHAnsi" w:eastAsiaTheme="minorEastAsia" w:hAnsiTheme="minorHAnsi" w:cstheme="minorBidi"/>
          <w:noProof/>
          <w:sz w:val="22"/>
          <w:szCs w:val="22"/>
        </w:rPr>
      </w:pPr>
      <w:hyperlink w:anchor="_Toc216781398" w:history="1">
        <w:r w:rsidR="004A34AD" w:rsidRPr="004A34AD">
          <w:rPr>
            <w:rStyle w:val="af"/>
            <w:noProof/>
            <w:color w:val="auto"/>
            <w:u w:val="none"/>
            <w14:scene3d>
              <w14:camera w14:prst="orthographicFront"/>
              <w14:lightRig w14:rig="threePt" w14:dir="t">
                <w14:rot w14:lat="0" w14:lon="0" w14:rev="0"/>
              </w14:lightRig>
            </w14:scene3d>
          </w:rPr>
          <w:t>3</w:t>
        </w:r>
        <w:r w:rsidR="004A34AD" w:rsidRPr="004A34AD">
          <w:rPr>
            <w:rFonts w:asciiTheme="minorHAnsi" w:eastAsiaTheme="minorEastAsia" w:hAnsiTheme="minorHAnsi" w:cstheme="minorBidi"/>
            <w:noProof/>
            <w:sz w:val="22"/>
            <w:szCs w:val="22"/>
          </w:rPr>
          <w:tab/>
        </w:r>
        <w:r w:rsidR="004A34AD" w:rsidRPr="004A34AD">
          <w:rPr>
            <w:rStyle w:val="af"/>
            <w:noProof/>
            <w:color w:val="auto"/>
            <w:u w:val="none"/>
          </w:rPr>
          <w:t>Термины, определения и сокращения</w:t>
        </w:r>
      </w:hyperlink>
      <w:r w:rsidR="004A34AD" w:rsidRPr="004A34AD">
        <w:rPr>
          <w:rStyle w:val="af"/>
          <w:noProof/>
          <w:color w:val="auto"/>
          <w:u w:val="none"/>
        </w:rPr>
        <w:tab/>
      </w:r>
    </w:p>
    <w:p w14:paraId="1FF07D4D" w14:textId="27DA26AE" w:rsidR="004A34AD" w:rsidRPr="004A34AD" w:rsidRDefault="00C84ABF">
      <w:pPr>
        <w:pStyle w:val="12"/>
        <w:rPr>
          <w:rFonts w:asciiTheme="minorHAnsi" w:eastAsiaTheme="minorEastAsia" w:hAnsiTheme="minorHAnsi" w:cstheme="minorBidi"/>
          <w:noProof/>
          <w:sz w:val="22"/>
          <w:szCs w:val="22"/>
        </w:rPr>
      </w:pPr>
      <w:hyperlink w:anchor="_Toc216781399" w:history="1">
        <w:r w:rsidR="004A34AD" w:rsidRPr="004A34AD">
          <w:rPr>
            <w:rStyle w:val="af"/>
            <w:noProof/>
            <w:color w:val="auto"/>
            <w:u w:val="none"/>
            <w14:scene3d>
              <w14:camera w14:prst="orthographicFront"/>
              <w14:lightRig w14:rig="threePt" w14:dir="t">
                <w14:rot w14:lat="0" w14:lon="0" w14:rev="0"/>
              </w14:lightRig>
            </w14:scene3d>
          </w:rPr>
          <w:t>4</w:t>
        </w:r>
        <w:r w:rsidR="004A34AD" w:rsidRPr="004A34AD">
          <w:rPr>
            <w:rFonts w:asciiTheme="minorHAnsi" w:eastAsiaTheme="minorEastAsia" w:hAnsiTheme="minorHAnsi" w:cstheme="minorBidi"/>
            <w:noProof/>
            <w:sz w:val="22"/>
            <w:szCs w:val="22"/>
          </w:rPr>
          <w:tab/>
        </w:r>
        <w:r w:rsidR="004A34AD" w:rsidRPr="004A34AD">
          <w:rPr>
            <w:rStyle w:val="af"/>
            <w:noProof/>
            <w:color w:val="auto"/>
            <w:u w:val="none"/>
          </w:rPr>
          <w:t>О</w:t>
        </w:r>
        <w:r w:rsidR="008A0A9F">
          <w:rPr>
            <w:rStyle w:val="af"/>
            <w:noProof/>
            <w:color w:val="auto"/>
            <w:u w:val="none"/>
          </w:rPr>
          <w:t>бщие требования</w:t>
        </w:r>
      </w:hyperlink>
      <w:r w:rsidR="004A34AD" w:rsidRPr="004A34AD">
        <w:rPr>
          <w:rStyle w:val="af"/>
          <w:noProof/>
          <w:color w:val="auto"/>
          <w:u w:val="none"/>
        </w:rPr>
        <w:tab/>
      </w:r>
    </w:p>
    <w:p w14:paraId="6803C22B" w14:textId="7C74E60B" w:rsidR="004A34AD" w:rsidRPr="004A34AD" w:rsidRDefault="00C84ABF">
      <w:pPr>
        <w:pStyle w:val="12"/>
        <w:rPr>
          <w:rFonts w:asciiTheme="minorHAnsi" w:eastAsiaTheme="minorEastAsia" w:hAnsiTheme="minorHAnsi" w:cstheme="minorBidi"/>
          <w:noProof/>
          <w:sz w:val="22"/>
          <w:szCs w:val="22"/>
        </w:rPr>
      </w:pPr>
      <w:hyperlink w:anchor="_Toc216781400" w:history="1">
        <w:r w:rsidR="004A34AD" w:rsidRPr="004A34AD">
          <w:rPr>
            <w:rStyle w:val="af"/>
            <w:noProof/>
            <w:color w:val="auto"/>
            <w:u w:val="none"/>
            <w14:scene3d>
              <w14:camera w14:prst="orthographicFront"/>
              <w14:lightRig w14:rig="threePt" w14:dir="t">
                <w14:rot w14:lat="0" w14:lon="0" w14:rev="0"/>
              </w14:lightRig>
            </w14:scene3d>
          </w:rPr>
          <w:t>5</w:t>
        </w:r>
        <w:r w:rsidR="004A34AD" w:rsidRPr="004A34AD">
          <w:rPr>
            <w:rFonts w:asciiTheme="minorHAnsi" w:eastAsiaTheme="minorEastAsia" w:hAnsiTheme="minorHAnsi" w:cstheme="minorBidi"/>
            <w:noProof/>
            <w:sz w:val="22"/>
            <w:szCs w:val="22"/>
          </w:rPr>
          <w:tab/>
        </w:r>
        <w:r w:rsidR="004A34AD" w:rsidRPr="004A34AD">
          <w:rPr>
            <w:rStyle w:val="af"/>
            <w:noProof/>
            <w:color w:val="auto"/>
            <w:u w:val="none"/>
          </w:rPr>
          <w:t>Требования к организации и выполнению работ по каталогизации</w:t>
        </w:r>
      </w:hyperlink>
      <w:r w:rsidR="002F6130">
        <w:rPr>
          <w:rStyle w:val="af"/>
          <w:noProof/>
          <w:color w:val="auto"/>
          <w:u w:val="none"/>
        </w:rPr>
        <w:t xml:space="preserve"> </w:t>
      </w:r>
      <w:r w:rsidR="004A34AD" w:rsidRPr="004A34AD">
        <w:rPr>
          <w:rStyle w:val="af"/>
          <w:noProof/>
          <w:color w:val="auto"/>
          <w:u w:val="none"/>
        </w:rPr>
        <w:tab/>
      </w:r>
    </w:p>
    <w:p w14:paraId="733CEB99" w14:textId="2086DCC8" w:rsidR="004A34AD" w:rsidRPr="004A34AD" w:rsidRDefault="00C84ABF">
      <w:pPr>
        <w:pStyle w:val="12"/>
        <w:rPr>
          <w:rFonts w:asciiTheme="minorHAnsi" w:eastAsiaTheme="minorEastAsia" w:hAnsiTheme="minorHAnsi" w:cstheme="minorBidi"/>
          <w:noProof/>
          <w:sz w:val="22"/>
          <w:szCs w:val="22"/>
        </w:rPr>
      </w:pPr>
      <w:hyperlink w:anchor="_Toc216781401" w:history="1">
        <w:r w:rsidR="004A34AD" w:rsidRPr="004A34AD">
          <w:rPr>
            <w:rStyle w:val="af"/>
            <w:noProof/>
            <w:color w:val="auto"/>
            <w:u w:val="none"/>
            <w14:scene3d>
              <w14:camera w14:prst="orthographicFront"/>
              <w14:lightRig w14:rig="threePt" w14:dir="t">
                <w14:rot w14:lat="0" w14:lon="0" w14:rev="0"/>
              </w14:lightRig>
            </w14:scene3d>
          </w:rPr>
          <w:t>6</w:t>
        </w:r>
        <w:r w:rsidR="004A34AD" w:rsidRPr="004A34AD">
          <w:rPr>
            <w:rFonts w:asciiTheme="minorHAnsi" w:eastAsiaTheme="minorEastAsia" w:hAnsiTheme="minorHAnsi" w:cstheme="minorBidi"/>
            <w:noProof/>
            <w:sz w:val="22"/>
            <w:szCs w:val="22"/>
          </w:rPr>
          <w:tab/>
        </w:r>
        <w:r w:rsidR="004A34AD" w:rsidRPr="004A34AD">
          <w:rPr>
            <w:rStyle w:val="af"/>
            <w:noProof/>
            <w:color w:val="auto"/>
            <w:u w:val="none"/>
          </w:rPr>
          <w:t xml:space="preserve">Рекомендации по применению каталога экспортируемой продукции </w:t>
        </w:r>
      </w:hyperlink>
      <w:r w:rsidR="004A34AD" w:rsidRPr="004A34AD">
        <w:rPr>
          <w:rStyle w:val="af"/>
          <w:noProof/>
          <w:color w:val="auto"/>
          <w:u w:val="none"/>
        </w:rPr>
        <w:tab/>
      </w:r>
    </w:p>
    <w:p w14:paraId="03272FB7" w14:textId="3959C13D" w:rsidR="004A34AD" w:rsidRPr="004A34AD" w:rsidRDefault="00C84ABF" w:rsidP="004A34AD">
      <w:pPr>
        <w:pStyle w:val="12"/>
        <w:ind w:left="1418" w:hanging="1418"/>
        <w:rPr>
          <w:rFonts w:asciiTheme="minorHAnsi" w:eastAsiaTheme="minorEastAsia" w:hAnsiTheme="minorHAnsi" w:cstheme="minorBidi"/>
          <w:noProof/>
          <w:sz w:val="22"/>
          <w:szCs w:val="22"/>
        </w:rPr>
      </w:pPr>
      <w:hyperlink w:anchor="_Toc216781402" w:history="1">
        <w:r w:rsidR="004A34AD" w:rsidRPr="004A34AD">
          <w:rPr>
            <w:rStyle w:val="af"/>
            <w:noProof/>
            <w:color w:val="auto"/>
            <w:u w:val="none"/>
          </w:rPr>
          <w:t xml:space="preserve">Приложение А (справочное) Общая схема проведения работ по каталогизации экспортируемой </w:t>
        </w:r>
        <w:r w:rsidR="002F6130">
          <w:rPr>
            <w:rStyle w:val="af"/>
            <w:noProof/>
            <w:color w:val="auto"/>
            <w:u w:val="none"/>
          </w:rPr>
          <w:t>продукции</w:t>
        </w:r>
      </w:hyperlink>
      <w:r w:rsidR="002F6130">
        <w:rPr>
          <w:rStyle w:val="af"/>
          <w:noProof/>
          <w:color w:val="auto"/>
          <w:u w:val="none"/>
        </w:rPr>
        <w:t xml:space="preserve"> </w:t>
      </w:r>
      <w:r w:rsidR="004A34AD" w:rsidRPr="004A34AD">
        <w:rPr>
          <w:rStyle w:val="af"/>
          <w:noProof/>
          <w:color w:val="auto"/>
          <w:u w:val="none"/>
        </w:rPr>
        <w:tab/>
      </w:r>
    </w:p>
    <w:p w14:paraId="115E3EF3" w14:textId="43570558" w:rsidR="004A34AD" w:rsidRPr="004A34AD" w:rsidRDefault="00C84ABF" w:rsidP="002F6130">
      <w:pPr>
        <w:pStyle w:val="12"/>
        <w:ind w:left="1418" w:hanging="1418"/>
        <w:rPr>
          <w:rFonts w:asciiTheme="minorHAnsi" w:eastAsiaTheme="minorEastAsia" w:hAnsiTheme="minorHAnsi" w:cstheme="minorBidi"/>
          <w:noProof/>
          <w:sz w:val="22"/>
          <w:szCs w:val="22"/>
        </w:rPr>
      </w:pPr>
      <w:hyperlink w:anchor="_Toc216781403" w:history="1">
        <w:r w:rsidR="004A34AD" w:rsidRPr="004A34AD">
          <w:rPr>
            <w:rStyle w:val="af"/>
            <w:noProof/>
            <w:color w:val="auto"/>
            <w:u w:val="none"/>
          </w:rPr>
          <w:t xml:space="preserve">Приложение Б (рекомендуемое) </w:t>
        </w:r>
        <w:r w:rsidR="004A34AD" w:rsidRPr="004A34AD">
          <w:rPr>
            <w:rStyle w:val="af"/>
            <w:rFonts w:eastAsia="ArialMT"/>
            <w:noProof/>
            <w:color w:val="auto"/>
            <w:u w:val="none"/>
          </w:rPr>
          <w:t xml:space="preserve">Применение сведений из каталога </w:t>
        </w:r>
        <w:r w:rsidR="002F6130" w:rsidRPr="002F6130">
          <w:rPr>
            <w:rStyle w:val="af"/>
            <w:rFonts w:eastAsia="ArialMT"/>
            <w:noProof/>
            <w:color w:val="auto"/>
            <w:u w:val="none"/>
          </w:rPr>
          <w:t xml:space="preserve">на этапах поставки и послепродажного обслуживания </w:t>
        </w:r>
        <w:r w:rsidR="002F6130">
          <w:rPr>
            <w:rStyle w:val="af"/>
            <w:rFonts w:eastAsia="ArialMT"/>
            <w:noProof/>
            <w:color w:val="auto"/>
            <w:u w:val="none"/>
          </w:rPr>
          <w:br/>
        </w:r>
        <w:r w:rsidR="002F6130" w:rsidRPr="002F6130">
          <w:rPr>
            <w:rStyle w:val="af"/>
            <w:rFonts w:eastAsia="ArialMT"/>
            <w:noProof/>
            <w:color w:val="auto"/>
            <w:u w:val="none"/>
          </w:rPr>
          <w:t>экспортируемой продукции</w:t>
        </w:r>
      </w:hyperlink>
      <w:r w:rsidR="002F6130">
        <w:rPr>
          <w:rStyle w:val="af"/>
          <w:rFonts w:eastAsia="ArialMT"/>
          <w:noProof/>
          <w:color w:val="auto"/>
          <w:u w:val="none"/>
        </w:rPr>
        <w:t xml:space="preserve"> </w:t>
      </w:r>
      <w:r w:rsidR="002F6130" w:rsidRPr="004A34AD">
        <w:rPr>
          <w:rStyle w:val="af"/>
          <w:noProof/>
          <w:color w:val="auto"/>
          <w:u w:val="none"/>
        </w:rPr>
        <w:tab/>
      </w:r>
    </w:p>
    <w:p w14:paraId="0F7287A1" w14:textId="67A19DFC" w:rsidR="007B7430" w:rsidRDefault="00B62566" w:rsidP="009555F0">
      <w:pPr>
        <w:tabs>
          <w:tab w:val="left" w:pos="284"/>
          <w:tab w:val="left" w:pos="426"/>
          <w:tab w:val="left" w:pos="9214"/>
          <w:tab w:val="right" w:leader="dot" w:pos="9639"/>
        </w:tabs>
        <w:spacing w:line="360" w:lineRule="auto"/>
        <w:ind w:left="1701" w:right="565" w:hanging="1701"/>
        <w:jc w:val="both"/>
        <w:rPr>
          <w:rFonts w:ascii="Arial" w:hAnsi="Arial" w:cs="Arial"/>
          <w:sz w:val="22"/>
          <w:szCs w:val="22"/>
        </w:rPr>
      </w:pPr>
      <w:r w:rsidRPr="0092045B">
        <w:rPr>
          <w:rFonts w:ascii="Arial" w:hAnsi="Arial" w:cs="Arial"/>
          <w:sz w:val="22"/>
          <w:szCs w:val="22"/>
        </w:rPr>
        <w:fldChar w:fldCharType="end"/>
      </w:r>
    </w:p>
    <w:p w14:paraId="056407B6" w14:textId="77777777" w:rsidR="0029226C" w:rsidRDefault="0029226C" w:rsidP="009555F0">
      <w:pPr>
        <w:tabs>
          <w:tab w:val="left" w:pos="284"/>
          <w:tab w:val="left" w:pos="426"/>
          <w:tab w:val="left" w:pos="9214"/>
          <w:tab w:val="right" w:leader="dot" w:pos="9639"/>
        </w:tabs>
        <w:spacing w:line="360" w:lineRule="auto"/>
        <w:ind w:left="1701" w:right="565" w:hanging="1701"/>
        <w:jc w:val="both"/>
        <w:rPr>
          <w:rFonts w:ascii="Arial" w:hAnsi="Arial" w:cs="Arial"/>
          <w:sz w:val="22"/>
          <w:szCs w:val="22"/>
        </w:rPr>
      </w:pPr>
    </w:p>
    <w:p w14:paraId="6864D2AC" w14:textId="77777777" w:rsidR="007B7430" w:rsidRDefault="007B7430">
      <w:pPr>
        <w:rPr>
          <w:rFonts w:ascii="Arial" w:hAnsi="Arial" w:cs="Arial"/>
          <w:sz w:val="22"/>
          <w:szCs w:val="22"/>
        </w:rPr>
      </w:pPr>
      <w:r>
        <w:rPr>
          <w:rFonts w:ascii="Arial" w:hAnsi="Arial" w:cs="Arial"/>
          <w:sz w:val="22"/>
          <w:szCs w:val="22"/>
        </w:rPr>
        <w:br w:type="page"/>
      </w:r>
    </w:p>
    <w:p w14:paraId="09BE8FFA" w14:textId="4976D221" w:rsidR="007B7430" w:rsidRPr="00F05498" w:rsidRDefault="007B7430" w:rsidP="007B7430">
      <w:pPr>
        <w:spacing w:after="240"/>
        <w:jc w:val="center"/>
        <w:rPr>
          <w:rFonts w:ascii="Arial" w:hAnsi="Arial" w:cs="Arial"/>
          <w:b/>
          <w:bCs/>
          <w:sz w:val="28"/>
          <w:szCs w:val="28"/>
        </w:rPr>
      </w:pPr>
      <w:r>
        <w:rPr>
          <w:rFonts w:ascii="Arial" w:hAnsi="Arial" w:cs="Arial"/>
          <w:b/>
          <w:bCs/>
          <w:sz w:val="28"/>
          <w:szCs w:val="28"/>
        </w:rPr>
        <w:lastRenderedPageBreak/>
        <w:t>Введение</w:t>
      </w:r>
    </w:p>
    <w:p w14:paraId="7CC62D58" w14:textId="54F58C53" w:rsidR="00237291" w:rsidRPr="008A00D4" w:rsidRDefault="00237291" w:rsidP="00237291">
      <w:pPr>
        <w:pStyle w:val="affa"/>
        <w:widowControl w:val="0"/>
      </w:pPr>
      <w:r w:rsidRPr="008A00D4">
        <w:t>Обеспечение поддержки эксплуатации поставляемой заказчикам военной техники является важнейшим фактором конкурентоспособности на мировом рынке вооружений. Для решения этой задачи широко применяют</w:t>
      </w:r>
      <w:r>
        <w:t>ся</w:t>
      </w:r>
      <w:r w:rsidRPr="008A00D4">
        <w:t xml:space="preserve"> технологии интегрированной логистической поддержки. Одним из основных видов деятельности в составе интегрированной логистической поддержки является каталогизация предметов снабжения для эффективного управления материально-техническим обеспечением эксплуатации военной техники.</w:t>
      </w:r>
    </w:p>
    <w:p w14:paraId="658ACD86" w14:textId="77777777" w:rsidR="00237291" w:rsidRPr="008A00D4" w:rsidRDefault="00237291" w:rsidP="00237291">
      <w:pPr>
        <w:pStyle w:val="affa"/>
        <w:widowControl w:val="0"/>
      </w:pPr>
      <w:r>
        <w:t>Каталогизация в отношении российской продукции военного назначения направлена на решение задач</w:t>
      </w:r>
      <w:r w:rsidRPr="008A00D4">
        <w:t>:</w:t>
      </w:r>
    </w:p>
    <w:p w14:paraId="18FB8CD6" w14:textId="1AAC05B2" w:rsidR="00237291" w:rsidRPr="008A00D4" w:rsidRDefault="004A34AD" w:rsidP="00237291">
      <w:pPr>
        <w:pStyle w:val="affa"/>
        <w:widowControl w:val="0"/>
      </w:pPr>
      <w:r>
        <w:t xml:space="preserve">- </w:t>
      </w:r>
      <w:r w:rsidR="00237291" w:rsidRPr="008A00D4">
        <w:t>сокращение ошибок идентификации, связанных с наличием в обозначениях и наименованиях предметов снабжения к российской продукции военного назначения труднообрабатываемых для заказчика символов кириллицы;</w:t>
      </w:r>
    </w:p>
    <w:p w14:paraId="0556AA96" w14:textId="7F9CDE80" w:rsidR="00237291" w:rsidRPr="008A00D4" w:rsidRDefault="004A34AD" w:rsidP="00237291">
      <w:pPr>
        <w:pStyle w:val="affa"/>
        <w:widowControl w:val="0"/>
      </w:pPr>
      <w:r>
        <w:t xml:space="preserve">- </w:t>
      </w:r>
      <w:r w:rsidR="00237291" w:rsidRPr="008A00D4">
        <w:t>использовани</w:t>
      </w:r>
      <w:r w:rsidR="00237291">
        <w:t>е</w:t>
      </w:r>
      <w:r w:rsidR="00237291" w:rsidRPr="008A00D4">
        <w:t xml:space="preserve"> принятых в мировой практике стандартных процедур учета, хранения, планирования и проведения закупок имущества для обеспечения эксплуатации российской продукции военного назначения;</w:t>
      </w:r>
    </w:p>
    <w:p w14:paraId="68DB02D9" w14:textId="61078BC6" w:rsidR="00237291" w:rsidRPr="008A00D4" w:rsidRDefault="004A34AD" w:rsidP="00237291">
      <w:pPr>
        <w:pStyle w:val="affa"/>
        <w:widowControl w:val="0"/>
      </w:pPr>
      <w:r>
        <w:t xml:space="preserve">- </w:t>
      </w:r>
      <w:r w:rsidR="00E36AD0">
        <w:t>обеспечение информационной поддержки</w:t>
      </w:r>
      <w:r w:rsidR="00237291" w:rsidRPr="008A00D4">
        <w:t xml:space="preserve"> технического обслуживания и ремонта, материально-технического снабжения эксплуатации российской продукции военного назначения;</w:t>
      </w:r>
    </w:p>
    <w:p w14:paraId="35092E2D" w14:textId="41109247" w:rsidR="00237291" w:rsidRPr="008A00D4" w:rsidRDefault="004A34AD" w:rsidP="00237291">
      <w:pPr>
        <w:pStyle w:val="affa"/>
        <w:widowControl w:val="0"/>
      </w:pPr>
      <w:r>
        <w:t xml:space="preserve">- </w:t>
      </w:r>
      <w:r w:rsidR="00237291" w:rsidRPr="008A00D4">
        <w:t xml:space="preserve">повышение </w:t>
      </w:r>
      <w:r w:rsidR="00DC7E62">
        <w:t xml:space="preserve">эффективности взаимодействия с иностранными заказчиками </w:t>
      </w:r>
      <w:r w:rsidR="006937E2">
        <w:t>при поставках, использовании и восполнении запасов имущества, необходимого для эксплуатации вооружения и военной техники</w:t>
      </w:r>
      <w:r w:rsidR="00237291" w:rsidRPr="008A00D4">
        <w:t xml:space="preserve">. </w:t>
      </w:r>
    </w:p>
    <w:p w14:paraId="5221D38E" w14:textId="0DC57FD5" w:rsidR="007B7430" w:rsidRPr="00197FC7" w:rsidRDefault="00E36AD0" w:rsidP="00E36AD0">
      <w:pPr>
        <w:pStyle w:val="affa"/>
        <w:widowControl w:val="0"/>
      </w:pPr>
      <w:r w:rsidRPr="007B7430">
        <w:t xml:space="preserve">Настоящий стандарт </w:t>
      </w:r>
      <w:r w:rsidR="008A0A9F">
        <w:t xml:space="preserve">необходим для </w:t>
      </w:r>
      <w:r>
        <w:t>устан</w:t>
      </w:r>
      <w:r w:rsidR="008A0A9F">
        <w:t>овления</w:t>
      </w:r>
      <w:r>
        <w:t xml:space="preserve"> общи</w:t>
      </w:r>
      <w:r w:rsidR="008A0A9F">
        <w:t>х</w:t>
      </w:r>
      <w:r>
        <w:t xml:space="preserve"> требовани</w:t>
      </w:r>
      <w:r w:rsidR="008A0A9F">
        <w:t>й</w:t>
      </w:r>
      <w:r>
        <w:t xml:space="preserve"> к проведению каталогизации предметов снабжения экспортируемой продукции военного назначения, </w:t>
      </w:r>
      <w:r w:rsidR="00DC7E62">
        <w:t>а также</w:t>
      </w:r>
      <w:r>
        <w:t xml:space="preserve"> рекомендаци</w:t>
      </w:r>
      <w:r w:rsidR="008A0A9F">
        <w:t>й</w:t>
      </w:r>
      <w:r>
        <w:t xml:space="preserve"> по применению результатов каталогизации </w:t>
      </w:r>
      <w:r w:rsidR="008A0A9F">
        <w:t xml:space="preserve">при </w:t>
      </w:r>
      <w:r w:rsidR="006937E2">
        <w:t>поставк</w:t>
      </w:r>
      <w:r w:rsidR="008A0A9F">
        <w:t>е</w:t>
      </w:r>
      <w:r w:rsidR="006937E2">
        <w:t xml:space="preserve"> </w:t>
      </w:r>
      <w:r w:rsidR="008A0A9F">
        <w:t xml:space="preserve">и послепродажном обслуживании </w:t>
      </w:r>
      <w:r w:rsidR="006937E2">
        <w:t xml:space="preserve">экспортируемой продукции </w:t>
      </w:r>
      <w:r w:rsidR="008A0A9F">
        <w:t xml:space="preserve">в интересах </w:t>
      </w:r>
      <w:r w:rsidR="006937E2">
        <w:t>иностранн</w:t>
      </w:r>
      <w:r w:rsidR="008A0A9F">
        <w:t>ых</w:t>
      </w:r>
      <w:r w:rsidR="006937E2">
        <w:t xml:space="preserve"> заказчик</w:t>
      </w:r>
      <w:r w:rsidR="008A0A9F">
        <w:t>ов</w:t>
      </w:r>
      <w:r>
        <w:t>.</w:t>
      </w:r>
    </w:p>
    <w:p w14:paraId="22652F0B" w14:textId="4D9278B0" w:rsidR="007B7430" w:rsidRDefault="007B7430" w:rsidP="00241D99">
      <w:pPr>
        <w:tabs>
          <w:tab w:val="left" w:pos="284"/>
          <w:tab w:val="left" w:pos="426"/>
          <w:tab w:val="right" w:leader="dot" w:pos="9639"/>
        </w:tabs>
        <w:spacing w:line="360" w:lineRule="auto"/>
        <w:ind w:left="1701" w:right="565" w:hanging="1701"/>
        <w:jc w:val="both"/>
        <w:rPr>
          <w:sz w:val="24"/>
          <w:szCs w:val="24"/>
        </w:rPr>
      </w:pPr>
    </w:p>
    <w:p w14:paraId="072CD17B" w14:textId="77777777" w:rsidR="007B7430" w:rsidRDefault="007B7430" w:rsidP="00241D99">
      <w:pPr>
        <w:tabs>
          <w:tab w:val="left" w:pos="284"/>
          <w:tab w:val="left" w:pos="426"/>
          <w:tab w:val="right" w:leader="dot" w:pos="9639"/>
        </w:tabs>
        <w:spacing w:line="360" w:lineRule="auto"/>
        <w:ind w:left="1701" w:right="565" w:hanging="1701"/>
        <w:jc w:val="both"/>
        <w:rPr>
          <w:sz w:val="24"/>
          <w:szCs w:val="24"/>
        </w:rPr>
        <w:sectPr w:rsidR="007B7430" w:rsidSect="0082408E">
          <w:headerReference w:type="even" r:id="rId9"/>
          <w:headerReference w:type="default" r:id="rId10"/>
          <w:footerReference w:type="even" r:id="rId11"/>
          <w:footerReference w:type="default" r:id="rId12"/>
          <w:footnotePr>
            <w:numRestart w:val="eachPage"/>
          </w:footnotePr>
          <w:pgSz w:w="11906" w:h="16838" w:code="9"/>
          <w:pgMar w:top="1134" w:right="851" w:bottom="851" w:left="1418" w:header="709" w:footer="709" w:gutter="0"/>
          <w:pgNumType w:fmt="upperRoman"/>
          <w:cols w:space="720"/>
          <w:titlePg/>
          <w:docGrid w:linePitch="272"/>
        </w:sectPr>
      </w:pPr>
    </w:p>
    <w:p w14:paraId="34696EC2" w14:textId="77777777" w:rsidR="00997BAB" w:rsidRDefault="00997BAB" w:rsidP="00D44E93">
      <w:pPr>
        <w:spacing w:line="360" w:lineRule="auto"/>
        <w:jc w:val="center"/>
        <w:rPr>
          <w:rFonts w:ascii="Arial" w:hAnsi="Arial" w:cs="Arial"/>
          <w:b/>
          <w:bCs/>
          <w:caps/>
          <w:spacing w:val="50"/>
          <w:sz w:val="24"/>
        </w:rPr>
      </w:pPr>
    </w:p>
    <w:p w14:paraId="37C9D393" w14:textId="48CB300C" w:rsidR="00D44E93" w:rsidRPr="00752D10" w:rsidRDefault="00D44E93" w:rsidP="00D44E93">
      <w:pPr>
        <w:spacing w:line="360" w:lineRule="auto"/>
        <w:jc w:val="center"/>
        <w:rPr>
          <w:rFonts w:ascii="Arial" w:hAnsi="Arial" w:cs="Arial"/>
          <w:b/>
          <w:bCs/>
          <w:spacing w:val="50"/>
          <w:sz w:val="24"/>
        </w:rPr>
      </w:pPr>
      <w:r w:rsidRPr="00752D10">
        <w:rPr>
          <w:rFonts w:ascii="Arial" w:hAnsi="Arial" w:cs="Arial"/>
          <w:b/>
          <w:bCs/>
          <w:caps/>
          <w:spacing w:val="50"/>
          <w:sz w:val="24"/>
        </w:rPr>
        <w:t>НАЦИОНАЛЬНЫЙ</w:t>
      </w:r>
      <w:r w:rsidR="00930C4C">
        <w:rPr>
          <w:rFonts w:ascii="Arial" w:hAnsi="Arial" w:cs="Arial"/>
          <w:b/>
          <w:bCs/>
          <w:caps/>
          <w:spacing w:val="50"/>
          <w:sz w:val="24"/>
        </w:rPr>
        <w:t xml:space="preserve"> </w:t>
      </w:r>
      <w:r w:rsidRPr="00752D10">
        <w:rPr>
          <w:rFonts w:ascii="Arial" w:hAnsi="Arial" w:cs="Arial"/>
          <w:b/>
          <w:bCs/>
          <w:caps/>
          <w:spacing w:val="50"/>
          <w:sz w:val="24"/>
        </w:rPr>
        <w:t>СТАНДАРТ</w:t>
      </w:r>
      <w:r w:rsidR="00930C4C">
        <w:rPr>
          <w:rFonts w:ascii="Arial" w:hAnsi="Arial" w:cs="Arial"/>
          <w:b/>
          <w:bCs/>
          <w:caps/>
          <w:spacing w:val="50"/>
          <w:sz w:val="24"/>
        </w:rPr>
        <w:t xml:space="preserve"> </w:t>
      </w:r>
      <w:r w:rsidRPr="00752D10">
        <w:rPr>
          <w:rFonts w:ascii="Arial" w:hAnsi="Arial" w:cs="Arial"/>
          <w:b/>
          <w:bCs/>
          <w:caps/>
          <w:spacing w:val="50"/>
          <w:sz w:val="24"/>
        </w:rPr>
        <w:t>российской</w:t>
      </w:r>
      <w:r w:rsidR="00930C4C">
        <w:rPr>
          <w:rFonts w:ascii="Arial" w:hAnsi="Arial" w:cs="Arial"/>
          <w:b/>
          <w:bCs/>
          <w:caps/>
          <w:spacing w:val="50"/>
          <w:sz w:val="24"/>
        </w:rPr>
        <w:t xml:space="preserve"> </w:t>
      </w:r>
      <w:r w:rsidRPr="00752D10">
        <w:rPr>
          <w:rFonts w:ascii="Arial" w:hAnsi="Arial" w:cs="Arial"/>
          <w:b/>
          <w:bCs/>
          <w:caps/>
          <w:spacing w:val="50"/>
          <w:sz w:val="24"/>
        </w:rPr>
        <w:t>федерации</w:t>
      </w:r>
    </w:p>
    <w:tbl>
      <w:tblPr>
        <w:tblW w:w="9915" w:type="dxa"/>
        <w:tblInd w:w="8" w:type="dxa"/>
        <w:tblBorders>
          <w:top w:val="single" w:sz="12" w:space="0" w:color="auto"/>
          <w:bottom w:val="single" w:sz="6" w:space="0" w:color="auto"/>
        </w:tblBorders>
        <w:tblLook w:val="01E0" w:firstRow="1" w:lastRow="1" w:firstColumn="1" w:lastColumn="1" w:noHBand="0" w:noVBand="0"/>
      </w:tblPr>
      <w:tblGrid>
        <w:gridCol w:w="9915"/>
      </w:tblGrid>
      <w:tr w:rsidR="00D44E93" w:rsidRPr="00AA4D05" w14:paraId="092709E6" w14:textId="77777777" w:rsidTr="00941374">
        <w:trPr>
          <w:trHeight w:val="850"/>
        </w:trPr>
        <w:tc>
          <w:tcPr>
            <w:tcW w:w="9915" w:type="dxa"/>
            <w:tcMar>
              <w:left w:w="0" w:type="dxa"/>
              <w:right w:w="0" w:type="dxa"/>
            </w:tcMar>
          </w:tcPr>
          <w:p w14:paraId="57FA8B1F" w14:textId="0F9AEE4F" w:rsidR="00237291" w:rsidRDefault="00390C21" w:rsidP="00390C21">
            <w:pPr>
              <w:widowControl w:val="0"/>
              <w:autoSpaceDE w:val="0"/>
              <w:autoSpaceDN w:val="0"/>
              <w:adjustRightInd w:val="0"/>
              <w:spacing w:after="120"/>
              <w:jc w:val="center"/>
              <w:rPr>
                <w:rFonts w:ascii="Arial" w:hAnsi="Arial" w:cs="Arial"/>
                <w:b/>
                <w:bCs/>
                <w:sz w:val="26"/>
                <w:szCs w:val="26"/>
              </w:rPr>
            </w:pPr>
            <w:r w:rsidRPr="00237291">
              <w:rPr>
                <w:rFonts w:ascii="Arial" w:hAnsi="Arial" w:cs="Arial"/>
                <w:b/>
                <w:bCs/>
                <w:sz w:val="26"/>
                <w:szCs w:val="26"/>
              </w:rPr>
              <w:t xml:space="preserve">Интегрированная </w:t>
            </w:r>
            <w:r w:rsidR="00237291" w:rsidRPr="00237291">
              <w:rPr>
                <w:rFonts w:ascii="Arial" w:hAnsi="Arial" w:cs="Arial"/>
                <w:b/>
                <w:bCs/>
                <w:sz w:val="26"/>
                <w:szCs w:val="26"/>
              </w:rPr>
              <w:t xml:space="preserve">логистическая поддержка экспортируемой </w:t>
            </w:r>
            <w:r w:rsidR="00AA4D05">
              <w:rPr>
                <w:rFonts w:ascii="Arial" w:hAnsi="Arial" w:cs="Arial"/>
                <w:b/>
                <w:bCs/>
                <w:sz w:val="26"/>
                <w:szCs w:val="26"/>
              </w:rPr>
              <w:br/>
            </w:r>
            <w:r w:rsidR="00237291" w:rsidRPr="00237291">
              <w:rPr>
                <w:rFonts w:ascii="Arial" w:hAnsi="Arial" w:cs="Arial"/>
                <w:b/>
                <w:bCs/>
                <w:sz w:val="26"/>
                <w:szCs w:val="26"/>
              </w:rPr>
              <w:t>продукции военного назначения</w:t>
            </w:r>
          </w:p>
          <w:p w14:paraId="555601DF" w14:textId="77777777" w:rsidR="00A21A88" w:rsidRPr="00D36A3E" w:rsidRDefault="0087613D" w:rsidP="0087613D">
            <w:pPr>
              <w:widowControl w:val="0"/>
              <w:autoSpaceDE w:val="0"/>
              <w:autoSpaceDN w:val="0"/>
              <w:adjustRightInd w:val="0"/>
              <w:jc w:val="center"/>
              <w:rPr>
                <w:rFonts w:ascii="Arial" w:hAnsi="Arial" w:cs="Arial"/>
                <w:b/>
                <w:bCs/>
                <w:sz w:val="32"/>
                <w:szCs w:val="32"/>
                <w:lang w:val="en-US"/>
              </w:rPr>
            </w:pPr>
            <w:r w:rsidRPr="0087613D">
              <w:rPr>
                <w:rFonts w:ascii="Arial" w:hAnsi="Arial" w:cs="Arial"/>
                <w:b/>
                <w:bCs/>
                <w:sz w:val="32"/>
                <w:szCs w:val="32"/>
              </w:rPr>
              <w:t>ПРИМЕНЕНИЕ</w:t>
            </w:r>
            <w:r w:rsidRPr="00D36A3E">
              <w:rPr>
                <w:rFonts w:ascii="Arial" w:hAnsi="Arial" w:cs="Arial"/>
                <w:b/>
                <w:bCs/>
                <w:sz w:val="32"/>
                <w:szCs w:val="32"/>
                <w:lang w:val="en-US"/>
              </w:rPr>
              <w:t xml:space="preserve"> </w:t>
            </w:r>
            <w:r w:rsidR="00A21A88">
              <w:rPr>
                <w:rFonts w:ascii="Arial" w:hAnsi="Arial" w:cs="Arial"/>
                <w:b/>
                <w:bCs/>
                <w:sz w:val="32"/>
                <w:szCs w:val="32"/>
              </w:rPr>
              <w:t>ПРОЦЕДУР</w:t>
            </w:r>
            <w:r w:rsidR="00A21A88" w:rsidRPr="00D36A3E">
              <w:rPr>
                <w:rFonts w:ascii="Arial" w:hAnsi="Arial" w:cs="Arial"/>
                <w:b/>
                <w:bCs/>
                <w:sz w:val="32"/>
                <w:szCs w:val="32"/>
                <w:lang w:val="en-US"/>
              </w:rPr>
              <w:t xml:space="preserve"> </w:t>
            </w:r>
            <w:r w:rsidRPr="0087613D">
              <w:rPr>
                <w:rFonts w:ascii="Arial" w:hAnsi="Arial" w:cs="Arial"/>
                <w:b/>
                <w:bCs/>
                <w:sz w:val="32"/>
                <w:szCs w:val="32"/>
              </w:rPr>
              <w:t>КАТАЛОГИЗАЦИИ</w:t>
            </w:r>
          </w:p>
          <w:p w14:paraId="0794EF9C" w14:textId="3A1A1FE3" w:rsidR="00B610D2" w:rsidRPr="00D36A3E" w:rsidRDefault="00A21A88" w:rsidP="00A21A88">
            <w:pPr>
              <w:widowControl w:val="0"/>
              <w:autoSpaceDE w:val="0"/>
              <w:autoSpaceDN w:val="0"/>
              <w:adjustRightInd w:val="0"/>
              <w:spacing w:before="120"/>
              <w:jc w:val="center"/>
              <w:rPr>
                <w:rFonts w:ascii="Arial" w:hAnsi="Arial" w:cs="Arial"/>
                <w:b/>
                <w:bCs/>
                <w:sz w:val="26"/>
                <w:szCs w:val="26"/>
                <w:lang w:val="en-US"/>
              </w:rPr>
            </w:pPr>
            <w:r w:rsidRPr="00A21A88">
              <w:rPr>
                <w:rFonts w:ascii="Arial" w:hAnsi="Arial" w:cs="Arial"/>
                <w:b/>
                <w:bCs/>
                <w:sz w:val="26"/>
                <w:szCs w:val="26"/>
              </w:rPr>
              <w:t>Общие</w:t>
            </w:r>
            <w:r w:rsidRPr="00D36A3E">
              <w:rPr>
                <w:rFonts w:ascii="Arial" w:hAnsi="Arial" w:cs="Arial"/>
                <w:b/>
                <w:bCs/>
                <w:sz w:val="26"/>
                <w:szCs w:val="26"/>
                <w:lang w:val="en-US"/>
              </w:rPr>
              <w:t xml:space="preserve"> </w:t>
            </w:r>
            <w:r w:rsidRPr="00A21A88">
              <w:rPr>
                <w:rFonts w:ascii="Arial" w:hAnsi="Arial" w:cs="Arial"/>
                <w:b/>
                <w:bCs/>
                <w:sz w:val="26"/>
                <w:szCs w:val="26"/>
              </w:rPr>
              <w:t>тре</w:t>
            </w:r>
            <w:r>
              <w:rPr>
                <w:rFonts w:ascii="Arial" w:hAnsi="Arial" w:cs="Arial"/>
                <w:b/>
                <w:bCs/>
                <w:sz w:val="26"/>
                <w:szCs w:val="26"/>
              </w:rPr>
              <w:t>б</w:t>
            </w:r>
            <w:r w:rsidRPr="00A21A88">
              <w:rPr>
                <w:rFonts w:ascii="Arial" w:hAnsi="Arial" w:cs="Arial"/>
                <w:b/>
                <w:bCs/>
                <w:sz w:val="26"/>
                <w:szCs w:val="26"/>
              </w:rPr>
              <w:t>ования</w:t>
            </w:r>
            <w:r w:rsidR="00157572" w:rsidRPr="00D36A3E">
              <w:rPr>
                <w:rFonts w:ascii="Arial" w:hAnsi="Arial" w:cs="Arial"/>
                <w:b/>
                <w:bCs/>
                <w:sz w:val="26"/>
                <w:szCs w:val="26"/>
                <w:lang w:val="en-US"/>
              </w:rPr>
              <w:t xml:space="preserve"> </w:t>
            </w:r>
          </w:p>
          <w:p w14:paraId="77B8D742" w14:textId="7F069A09" w:rsidR="00D44E93" w:rsidRPr="00A21A88" w:rsidRDefault="00237291" w:rsidP="00A21A88">
            <w:pPr>
              <w:pStyle w:val="Default"/>
              <w:spacing w:before="240"/>
              <w:jc w:val="center"/>
              <w:rPr>
                <w:rFonts w:eastAsia="Arial Unicode MS"/>
                <w:spacing w:val="4"/>
                <w:lang w:val="en-US"/>
              </w:rPr>
            </w:pPr>
            <w:r w:rsidRPr="003D4FBB">
              <w:rPr>
                <w:color w:val="211D1E"/>
                <w:sz w:val="18"/>
                <w:szCs w:val="18"/>
                <w:lang w:val="en-US"/>
              </w:rPr>
              <w:t>Integra</w:t>
            </w:r>
            <w:r>
              <w:rPr>
                <w:color w:val="211D1E"/>
                <w:sz w:val="18"/>
                <w:szCs w:val="18"/>
                <w:lang w:val="en-US"/>
              </w:rPr>
              <w:t>ted logistic support of export</w:t>
            </w:r>
            <w:r w:rsidRPr="003D4FBB">
              <w:rPr>
                <w:color w:val="211D1E"/>
                <w:sz w:val="18"/>
                <w:szCs w:val="18"/>
                <w:lang w:val="en-US"/>
              </w:rPr>
              <w:t xml:space="preserve"> military products. </w:t>
            </w:r>
            <w:r>
              <w:rPr>
                <w:color w:val="211D1E"/>
                <w:sz w:val="18"/>
                <w:szCs w:val="18"/>
                <w:lang w:val="en-US"/>
              </w:rPr>
              <w:t>Application of codification</w:t>
            </w:r>
            <w:r w:rsidR="00A21A88" w:rsidRPr="00A21A88">
              <w:rPr>
                <w:color w:val="211D1E"/>
                <w:sz w:val="18"/>
                <w:szCs w:val="18"/>
                <w:lang w:val="en-US"/>
              </w:rPr>
              <w:t xml:space="preserve">. </w:t>
            </w:r>
            <w:r w:rsidR="00A21A88">
              <w:rPr>
                <w:color w:val="211D1E"/>
                <w:sz w:val="18"/>
                <w:szCs w:val="18"/>
                <w:lang w:val="en-US"/>
              </w:rPr>
              <w:t>General requirements</w:t>
            </w:r>
          </w:p>
        </w:tc>
      </w:tr>
    </w:tbl>
    <w:p w14:paraId="1C4008CA" w14:textId="77777777" w:rsidR="00997BAB" w:rsidRPr="00997BAB" w:rsidRDefault="00997BAB" w:rsidP="00997BAB">
      <w:pPr>
        <w:jc w:val="right"/>
        <w:rPr>
          <w:rFonts w:ascii="Arial" w:hAnsi="Arial" w:cs="Arial"/>
          <w:b/>
          <w:sz w:val="24"/>
          <w:szCs w:val="24"/>
        </w:rPr>
      </w:pPr>
      <w:bookmarkStart w:id="0" w:name="_Toc445998457"/>
      <w:bookmarkStart w:id="1" w:name="_Ref442359981"/>
      <w:bookmarkStart w:id="2" w:name="_Ref276487529"/>
      <w:bookmarkStart w:id="3" w:name="_Toc200178485"/>
      <w:bookmarkStart w:id="4" w:name="_Toc467869759"/>
      <w:bookmarkStart w:id="5" w:name="_Toc530058028"/>
      <w:bookmarkStart w:id="6" w:name="_Toc38989287"/>
      <w:bookmarkStart w:id="7" w:name="_Toc59624790"/>
      <w:bookmarkStart w:id="8" w:name="_Toc70252672"/>
      <w:bookmarkStart w:id="9" w:name="_Toc79335830"/>
      <w:bookmarkStart w:id="10" w:name="_Toc90204835"/>
      <w:bookmarkStart w:id="11" w:name="_Toc92460284"/>
      <w:bookmarkStart w:id="12" w:name="_Toc94445778"/>
      <w:bookmarkStart w:id="13" w:name="_Toc174375569"/>
      <w:r w:rsidRPr="00997BAB">
        <w:rPr>
          <w:rFonts w:ascii="Arial" w:hAnsi="Arial" w:cs="Arial"/>
          <w:b/>
          <w:sz w:val="24"/>
          <w:szCs w:val="24"/>
        </w:rPr>
        <w:t xml:space="preserve">Дата введения ― </w:t>
      </w:r>
    </w:p>
    <w:p w14:paraId="2A63C847" w14:textId="6E7DBFB0" w:rsidR="005E1E27" w:rsidRPr="004A34AD" w:rsidRDefault="005E1E27" w:rsidP="00A21A88">
      <w:pPr>
        <w:pStyle w:val="1"/>
      </w:pPr>
      <w:bookmarkStart w:id="14" w:name="_Toc216781396"/>
      <w:r w:rsidRPr="004A34AD">
        <w:t>Область применения</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p>
    <w:p w14:paraId="2F188CB6" w14:textId="785750F9" w:rsidR="00237291" w:rsidRDefault="004A34AD" w:rsidP="00237291">
      <w:pPr>
        <w:pStyle w:val="affa"/>
        <w:widowControl w:val="0"/>
      </w:pPr>
      <w:bookmarkStart w:id="15" w:name="_Toc445998458"/>
      <w:r>
        <w:t xml:space="preserve">1.1 </w:t>
      </w:r>
      <w:r w:rsidR="00237291" w:rsidRPr="00EB01EB">
        <w:t xml:space="preserve">Настоящий стандарт устанавливает общие требования к </w:t>
      </w:r>
      <w:r w:rsidR="00035F34">
        <w:t xml:space="preserve">каталогизации </w:t>
      </w:r>
      <w:r w:rsidR="00F55B2B">
        <w:t xml:space="preserve">предметов снабжения </w:t>
      </w:r>
      <w:r w:rsidR="00701895">
        <w:t>для информационного обеспечения</w:t>
      </w:r>
      <w:r w:rsidR="00035F34">
        <w:t xml:space="preserve"> поставок и </w:t>
      </w:r>
      <w:r w:rsidR="00701895">
        <w:t xml:space="preserve">послепродажного обслуживания </w:t>
      </w:r>
      <w:r w:rsidR="00237291" w:rsidRPr="00EB01EB">
        <w:t>экспортируемой продукции военного назначения</w:t>
      </w:r>
      <w:r w:rsidR="00237291">
        <w:t xml:space="preserve">. </w:t>
      </w:r>
    </w:p>
    <w:p w14:paraId="404E34CE" w14:textId="32A351F2" w:rsidR="00035F34" w:rsidRPr="00035F34" w:rsidRDefault="004A34AD" w:rsidP="00035F34">
      <w:pPr>
        <w:pStyle w:val="affa"/>
        <w:widowControl w:val="0"/>
      </w:pPr>
      <w:r>
        <w:t xml:space="preserve">1.2 </w:t>
      </w:r>
      <w:r w:rsidR="00035F34" w:rsidRPr="00035F34">
        <w:t>Требования настоящего стандарта распространяются на следующие виды продукции военного назначения (в соответствии с [1]):</w:t>
      </w:r>
    </w:p>
    <w:p w14:paraId="134C9E54" w14:textId="33C89186" w:rsidR="00035F34" w:rsidRPr="00035F34" w:rsidRDefault="00035F34" w:rsidP="00035F34">
      <w:pPr>
        <w:pStyle w:val="affa"/>
        <w:widowControl w:val="0"/>
      </w:pPr>
      <w:r w:rsidRPr="00035F34">
        <w:t>-</w:t>
      </w:r>
      <w:r w:rsidR="004A34AD">
        <w:t xml:space="preserve"> </w:t>
      </w:r>
      <w:r w:rsidRPr="00035F34">
        <w:t>вооружение и военная техника;</w:t>
      </w:r>
    </w:p>
    <w:p w14:paraId="7D62A7AC" w14:textId="30839274" w:rsidR="00035F34" w:rsidRPr="00035F34" w:rsidRDefault="00035F34" w:rsidP="00035F34">
      <w:pPr>
        <w:pStyle w:val="affa"/>
        <w:widowControl w:val="0"/>
      </w:pPr>
      <w:r w:rsidRPr="00035F34">
        <w:t>-</w:t>
      </w:r>
      <w:r w:rsidR="004A34AD">
        <w:t xml:space="preserve"> </w:t>
      </w:r>
      <w:r w:rsidRPr="00035F34">
        <w:t>системы связи и управления войсками, вооружением и военной техникой;</w:t>
      </w:r>
    </w:p>
    <w:p w14:paraId="4CC7634D" w14:textId="1103315A" w:rsidR="00035F34" w:rsidRPr="00035F34" w:rsidRDefault="00035F34" w:rsidP="00035F34">
      <w:pPr>
        <w:pStyle w:val="affa"/>
        <w:widowControl w:val="0"/>
      </w:pPr>
      <w:r w:rsidRPr="00035F34">
        <w:t>-</w:t>
      </w:r>
      <w:r w:rsidR="004A34AD">
        <w:t> </w:t>
      </w:r>
      <w:r w:rsidRPr="00035F34">
        <w:t>инженерно-технические сооружения, оборудование для боевого применения вооружения и военной техники (там, где это применимо);</w:t>
      </w:r>
    </w:p>
    <w:p w14:paraId="18395785" w14:textId="1C7971C1" w:rsidR="00035F34" w:rsidRPr="00035F34" w:rsidRDefault="00035F34" w:rsidP="004A34AD">
      <w:pPr>
        <w:pStyle w:val="affa"/>
        <w:widowControl w:val="0"/>
      </w:pPr>
      <w:r w:rsidRPr="00035F34">
        <w:t>-</w:t>
      </w:r>
      <w:r w:rsidR="004A34AD">
        <w:t> </w:t>
      </w:r>
      <w:r w:rsidRPr="00035F34">
        <w:t>специальное оборудование для производства, ремонта, модернизации и уничтожения (утилизации) вооружения и военной техники (там, где это применимо);</w:t>
      </w:r>
    </w:p>
    <w:p w14:paraId="6ADF34EC" w14:textId="2AF4CE03" w:rsidR="00035F34" w:rsidRPr="00035F34" w:rsidRDefault="00035F34" w:rsidP="00035F34">
      <w:pPr>
        <w:pStyle w:val="affa"/>
        <w:widowControl w:val="0"/>
      </w:pPr>
      <w:r w:rsidRPr="00035F34">
        <w:t>-</w:t>
      </w:r>
      <w:r w:rsidR="004A34AD">
        <w:t> </w:t>
      </w:r>
      <w:r w:rsidRPr="00035F34">
        <w:t>объекты для производства, эксплуатации, ремонта, модернизации и уничтожения (утилизации) вооружения и военной техники (там, где это применимо);</w:t>
      </w:r>
    </w:p>
    <w:p w14:paraId="0FFE3700" w14:textId="3872FDA2" w:rsidR="00035F34" w:rsidRPr="00035F34" w:rsidRDefault="00035F34" w:rsidP="00035F34">
      <w:pPr>
        <w:pStyle w:val="affa"/>
        <w:widowControl w:val="0"/>
      </w:pPr>
      <w:r w:rsidRPr="00035F34">
        <w:t>-</w:t>
      </w:r>
      <w:r w:rsidR="004A34AD">
        <w:t xml:space="preserve"> </w:t>
      </w:r>
      <w:r w:rsidRPr="00035F34">
        <w:t>специальное тыловое оборудование (там, где это применимо).</w:t>
      </w:r>
    </w:p>
    <w:p w14:paraId="2F2CE27E" w14:textId="5D0E137B" w:rsidR="00035F34" w:rsidRPr="00197FC7" w:rsidRDefault="00035F34" w:rsidP="00035F34">
      <w:pPr>
        <w:pStyle w:val="affa"/>
        <w:widowControl w:val="0"/>
      </w:pPr>
      <w:r w:rsidRPr="00035F34">
        <w:t>Требования настоящего стандарта распространяются также на продукцию гражданского или двойного назначения, если она является одним из предметов поставки</w:t>
      </w:r>
      <w:r>
        <w:t>.</w:t>
      </w:r>
    </w:p>
    <w:p w14:paraId="4C412FA3" w14:textId="187A030E" w:rsidR="005E1E27" w:rsidRPr="006E1567" w:rsidRDefault="005E1E27" w:rsidP="00A21A88">
      <w:pPr>
        <w:pStyle w:val="1"/>
      </w:pPr>
      <w:bookmarkStart w:id="16" w:name="_Toc467869760"/>
      <w:bookmarkStart w:id="17" w:name="_Toc530058029"/>
      <w:bookmarkStart w:id="18" w:name="_Toc38989288"/>
      <w:bookmarkStart w:id="19" w:name="_Toc59624791"/>
      <w:bookmarkStart w:id="20" w:name="_Toc70252673"/>
      <w:bookmarkStart w:id="21" w:name="_Toc79335831"/>
      <w:bookmarkStart w:id="22" w:name="_Toc90204836"/>
      <w:bookmarkStart w:id="23" w:name="_Toc92460285"/>
      <w:bookmarkStart w:id="24" w:name="_Toc94445779"/>
      <w:bookmarkStart w:id="25" w:name="_Toc174375570"/>
      <w:bookmarkStart w:id="26" w:name="_Toc216781397"/>
      <w:r w:rsidRPr="006E1567">
        <w:t>Нормативные ссылки</w:t>
      </w:r>
      <w:bookmarkEnd w:id="15"/>
      <w:bookmarkEnd w:id="16"/>
      <w:bookmarkEnd w:id="17"/>
      <w:bookmarkEnd w:id="18"/>
      <w:bookmarkEnd w:id="19"/>
      <w:bookmarkEnd w:id="20"/>
      <w:bookmarkEnd w:id="21"/>
      <w:bookmarkEnd w:id="22"/>
      <w:bookmarkEnd w:id="23"/>
      <w:bookmarkEnd w:id="24"/>
      <w:bookmarkEnd w:id="25"/>
      <w:bookmarkEnd w:id="26"/>
    </w:p>
    <w:p w14:paraId="1569A1D3" w14:textId="77777777" w:rsidR="00287656" w:rsidRDefault="00287656" w:rsidP="00287656">
      <w:pPr>
        <w:pStyle w:val="affa"/>
        <w:widowControl w:val="0"/>
      </w:pPr>
      <w:r w:rsidRPr="00287656">
        <w:t xml:space="preserve">В настоящем стандарте использованы нормативные ссылки на следующие стандарты: </w:t>
      </w:r>
    </w:p>
    <w:p w14:paraId="5E66E75D" w14:textId="5148086C" w:rsidR="00BA6D2C" w:rsidRDefault="00BA6D2C" w:rsidP="00BA6D2C">
      <w:pPr>
        <w:pStyle w:val="affa"/>
        <w:widowControl w:val="0"/>
      </w:pPr>
      <w:r>
        <w:t>ГОСТ Р 2.005 Единая система конструкторской документации. Термины и определения</w:t>
      </w:r>
    </w:p>
    <w:p w14:paraId="3D307C70" w14:textId="3E8B7A1F" w:rsidR="00225252" w:rsidRPr="00225252" w:rsidRDefault="00225252" w:rsidP="00225252">
      <w:pPr>
        <w:pStyle w:val="affa"/>
        <w:widowControl w:val="0"/>
      </w:pPr>
      <w:r w:rsidRPr="00225252">
        <w:t>ГОСТ Р 51725.6 Каталогизация продукции для федеральных государственных нужд.</w:t>
      </w:r>
      <w:r>
        <w:t xml:space="preserve"> </w:t>
      </w:r>
      <w:r w:rsidRPr="00225252">
        <w:t xml:space="preserve">Сети телекоммуникационные и базы данных. Требования информационной </w:t>
      </w:r>
      <w:r w:rsidRPr="00225252">
        <w:lastRenderedPageBreak/>
        <w:t>безопасности</w:t>
      </w:r>
    </w:p>
    <w:p w14:paraId="32C562CA" w14:textId="4DE007BF" w:rsidR="00225252" w:rsidRPr="00225252" w:rsidRDefault="00225252" w:rsidP="00225252">
      <w:pPr>
        <w:pStyle w:val="affa"/>
        <w:widowControl w:val="0"/>
      </w:pPr>
      <w:r w:rsidRPr="00225252">
        <w:t>ГОСТ Р 51725.14 Каталогизация продукции для федеральных государственных</w:t>
      </w:r>
      <w:r>
        <w:t xml:space="preserve"> </w:t>
      </w:r>
      <w:r w:rsidRPr="00225252">
        <w:t>нужд. Оценка трудоемкости работ по каталогизации продукции. Общие положения.</w:t>
      </w:r>
    </w:p>
    <w:p w14:paraId="0D05AB12" w14:textId="07D8BC80" w:rsidR="00225252" w:rsidRDefault="00225252" w:rsidP="00225252">
      <w:pPr>
        <w:pStyle w:val="affa"/>
        <w:widowControl w:val="0"/>
      </w:pPr>
      <w:r w:rsidRPr="00225252">
        <w:t>ГОСТ Р 55929 Интегрированная логистическая поддержка продукции военного</w:t>
      </w:r>
      <w:r>
        <w:t xml:space="preserve"> </w:t>
      </w:r>
      <w:r w:rsidRPr="00225252">
        <w:t>назначения. Интегрированная логистическая поддержка и послепродажное обслуживание. Общие положения</w:t>
      </w:r>
    </w:p>
    <w:p w14:paraId="177D0431" w14:textId="2DA6D698" w:rsidR="00A66888" w:rsidRDefault="0059609B" w:rsidP="00287656">
      <w:pPr>
        <w:pStyle w:val="affa"/>
        <w:widowControl w:val="0"/>
      </w:pPr>
      <w:r>
        <w:t>ГОСТ </w:t>
      </w:r>
      <w:r w:rsidR="00287656" w:rsidRPr="00287656">
        <w:t>Р</w:t>
      </w:r>
      <w:r>
        <w:t> </w:t>
      </w:r>
      <w:r w:rsidR="00287656" w:rsidRPr="00287656">
        <w:t>56113 Интегрированная логистическая поддержка экспортируемой продукции военного назначения. Планирование материально-технического обеспечения. Основные положения</w:t>
      </w:r>
    </w:p>
    <w:p w14:paraId="0DDE08D8" w14:textId="06CC0B5A" w:rsidR="00680652" w:rsidRDefault="0059609B" w:rsidP="00680652">
      <w:pPr>
        <w:pStyle w:val="affa"/>
        <w:widowControl w:val="0"/>
      </w:pPr>
      <w:r>
        <w:t>ГОСТ </w:t>
      </w:r>
      <w:r w:rsidR="00680652" w:rsidRPr="00D61809">
        <w:t>Р</w:t>
      </w:r>
      <w:r>
        <w:t> </w:t>
      </w:r>
      <w:r w:rsidR="00680652" w:rsidRPr="00D61809">
        <w:t>56129 (МЭК 62402:2007</w:t>
      </w:r>
      <w:r w:rsidR="00680652">
        <w:t>) Интегрированная логистическая поддержка экспортируемой продукции военного назначения. Управление номенклатурой устаревающих покупных комплектующих изделий</w:t>
      </w:r>
    </w:p>
    <w:p w14:paraId="5CDC2F65" w14:textId="109DA6AE" w:rsidR="00BA6D2C" w:rsidRDefault="00BA6D2C" w:rsidP="00BA6D2C">
      <w:pPr>
        <w:pStyle w:val="affa"/>
      </w:pPr>
      <w:r w:rsidRPr="00EB01EB">
        <w:t>ГОСТ</w:t>
      </w:r>
      <w:r w:rsidR="004B42C2">
        <w:t> </w:t>
      </w:r>
      <w:r w:rsidRPr="00EB01EB">
        <w:t>Р</w:t>
      </w:r>
      <w:r w:rsidR="004B42C2">
        <w:t> </w:t>
      </w:r>
      <w:r w:rsidRPr="00EB01EB">
        <w:t xml:space="preserve">56131 </w:t>
      </w:r>
      <w:r w:rsidRPr="00EB01EB">
        <w:rPr>
          <w:bCs/>
        </w:rPr>
        <w:t>Интегрированная логистическая поддержка экспортируемой продукции военного назначения</w:t>
      </w:r>
      <w:r>
        <w:rPr>
          <w:bCs/>
        </w:rPr>
        <w:t>. И</w:t>
      </w:r>
      <w:r w:rsidRPr="00EB01EB">
        <w:rPr>
          <w:bCs/>
        </w:rPr>
        <w:t>нформационное обеспечение эксплуатации</w:t>
      </w:r>
      <w:r w:rsidRPr="00EB01EB">
        <w:t xml:space="preserve"> </w:t>
      </w:r>
    </w:p>
    <w:p w14:paraId="7241BE48" w14:textId="39EF030C" w:rsidR="00680652" w:rsidRDefault="00680652" w:rsidP="00680652">
      <w:pPr>
        <w:pStyle w:val="affa"/>
        <w:widowControl w:val="0"/>
      </w:pPr>
      <w:r>
        <w:t>ГО</w:t>
      </w:r>
      <w:r w:rsidR="0059609B">
        <w:t>СТ </w:t>
      </w:r>
      <w:r>
        <w:t>Р</w:t>
      </w:r>
      <w:r w:rsidR="0059609B">
        <w:t> </w:t>
      </w:r>
      <w:r>
        <w:t>56134 Послепродажное обслуживание экспортируемой продукции военного назначения. Общие положения</w:t>
      </w:r>
    </w:p>
    <w:p w14:paraId="58407329" w14:textId="532A1C7B" w:rsidR="002E76F0" w:rsidRDefault="0059609B" w:rsidP="00A66888">
      <w:pPr>
        <w:pStyle w:val="affa"/>
        <w:widowControl w:val="0"/>
      </w:pPr>
      <w:r>
        <w:t>ГОСТ </w:t>
      </w:r>
      <w:r w:rsidR="00A66888">
        <w:t>Р</w:t>
      </w:r>
      <w:r>
        <w:t> </w:t>
      </w:r>
      <w:r w:rsidR="00A66888">
        <w:t>56136 Управление жизненным циклом продукции военного назначения. Термины и определения</w:t>
      </w:r>
      <w:r w:rsidR="00287656" w:rsidRPr="00287656">
        <w:t xml:space="preserve"> </w:t>
      </w:r>
    </w:p>
    <w:p w14:paraId="126E7693" w14:textId="77777777" w:rsidR="007B1374" w:rsidRPr="00EB01EB" w:rsidRDefault="007B1374" w:rsidP="007B1374">
      <w:pPr>
        <w:pStyle w:val="affa"/>
        <w:widowControl w:val="0"/>
      </w:pPr>
      <w:r w:rsidRPr="00EB01EB">
        <w:t xml:space="preserve">ГОСТ Р 58296 Интегрированная логистическая поддержка продукции военного назначения. Планирование и управление материально-техническим обеспечением. Формирование номенклатуры предметов снабжения </w:t>
      </w:r>
    </w:p>
    <w:p w14:paraId="4BA0F0E7" w14:textId="2814934D" w:rsidR="00680652" w:rsidRDefault="00680652" w:rsidP="00680652">
      <w:pPr>
        <w:pStyle w:val="affa"/>
        <w:widowControl w:val="0"/>
        <w:rPr>
          <w:bCs/>
        </w:rPr>
      </w:pPr>
      <w:r>
        <w:t>ГОСТ</w:t>
      </w:r>
      <w:r w:rsidR="0059609B">
        <w:t> </w:t>
      </w:r>
      <w:r>
        <w:t>Р</w:t>
      </w:r>
      <w:r w:rsidR="0059609B">
        <w:t> </w:t>
      </w:r>
      <w:r>
        <w:t>58677 Интегрированная логистическая поддержка экспортируемой продукции военного назначения. Каталогизация предметов снабжения. Основные положения</w:t>
      </w:r>
    </w:p>
    <w:p w14:paraId="395070C6" w14:textId="20C427AF" w:rsidR="005E1E27" w:rsidRDefault="00E042D0" w:rsidP="00DF00A8">
      <w:pPr>
        <w:pStyle w:val="affb"/>
        <w:widowControl w:val="0"/>
        <w:suppressAutoHyphens w:val="0"/>
        <w:spacing w:before="120" w:after="120" w:line="276" w:lineRule="auto"/>
      </w:pPr>
      <w:r w:rsidRPr="00E042D0">
        <w:rPr>
          <w:spacing w:val="40"/>
        </w:rPr>
        <w:t>Примечание</w:t>
      </w:r>
      <w:r w:rsidRPr="00E042D0">
        <w:t xml:space="preserve"> — При пользовании настоящим стандартом целесообразно проверить действие ссылочных стандартов в информационной системе общего пользования — на официальном сайте Федерального агентства по техническому регулированию и метрологии в сети Интернет или по ежегодному информационному указателю «Национальные стандарты», который опубликован по состоянию на 1 января текущего года, и по выпускам ежемесячного информационного указателя «Национальные стандарты» за текущий год. Если заменен ссылочный стандарт, на который дана недатированная ссылка, то рекомендуется использовать действующую версию этого стандарта с учетом всех внесенных в данную версию изменений. Если заменен ссылочный стандарт, на который дана датированная ссылка, то рекомендуется использовать версию этого стандарта с указанным выше годом утверждения (принятия). Если после утверждения настоящего стандарта в ссылочный стандарт, на который дана датированная ссылка, внесено изменение, затрагивающее положение, на которое дана ссылка, то это положение рекомендуется применять без учета данного изменения. Если ссылочный стандарт отменен без замены, то положение, в котором дана ссылка на него, рекомендуется применять в части, не затрагивающей эту ссылку.</w:t>
      </w:r>
    </w:p>
    <w:p w14:paraId="20332C5C" w14:textId="344CE739" w:rsidR="0083680A" w:rsidRDefault="0083680A">
      <w:pPr>
        <w:rPr>
          <w:rFonts w:ascii="Arial" w:eastAsiaTheme="majorEastAsia" w:hAnsi="Arial" w:cstheme="majorBidi"/>
          <w:color w:val="000000"/>
          <w:szCs w:val="22"/>
          <w:lang w:eastAsia="en-US"/>
          <w14:scene3d>
            <w14:camera w14:prst="orthographicFront"/>
            <w14:lightRig w14:rig="threePt" w14:dir="t">
              <w14:rot w14:lat="0" w14:lon="0" w14:rev="0"/>
            </w14:lightRig>
          </w14:scene3d>
        </w:rPr>
      </w:pPr>
      <w:r>
        <w:br w:type="page"/>
      </w:r>
    </w:p>
    <w:p w14:paraId="38898266" w14:textId="1DD94C50" w:rsidR="005E1E27" w:rsidRPr="00976ED8" w:rsidRDefault="005E1E27" w:rsidP="00A21A88">
      <w:pPr>
        <w:pStyle w:val="1"/>
      </w:pPr>
      <w:bookmarkStart w:id="27" w:name="_Toc467869761"/>
      <w:bookmarkStart w:id="28" w:name="_Toc530058030"/>
      <w:bookmarkStart w:id="29" w:name="_Toc38989289"/>
      <w:bookmarkStart w:id="30" w:name="_Toc59624792"/>
      <w:bookmarkStart w:id="31" w:name="_Toc70252674"/>
      <w:bookmarkStart w:id="32" w:name="_Toc79335832"/>
      <w:bookmarkStart w:id="33" w:name="_Toc90204837"/>
      <w:bookmarkStart w:id="34" w:name="_Toc92460286"/>
      <w:bookmarkStart w:id="35" w:name="_Toc94445780"/>
      <w:bookmarkStart w:id="36" w:name="_Toc174375571"/>
      <w:bookmarkStart w:id="37" w:name="_Toc216781398"/>
      <w:r w:rsidRPr="00B86155">
        <w:lastRenderedPageBreak/>
        <w:t>Термины, определения и сокращения</w:t>
      </w:r>
      <w:bookmarkEnd w:id="27"/>
      <w:bookmarkEnd w:id="28"/>
      <w:bookmarkEnd w:id="29"/>
      <w:bookmarkEnd w:id="30"/>
      <w:bookmarkEnd w:id="31"/>
      <w:bookmarkEnd w:id="32"/>
      <w:bookmarkEnd w:id="33"/>
      <w:bookmarkEnd w:id="34"/>
      <w:bookmarkEnd w:id="35"/>
      <w:bookmarkEnd w:id="36"/>
      <w:bookmarkEnd w:id="37"/>
    </w:p>
    <w:p w14:paraId="0E5C5D32" w14:textId="77777777" w:rsidR="00976ED8" w:rsidRPr="004A34AD" w:rsidRDefault="00976ED8" w:rsidP="002711D8">
      <w:pPr>
        <w:pStyle w:val="2"/>
        <w:tabs>
          <w:tab w:val="left" w:pos="1276"/>
        </w:tabs>
        <w:ind w:left="0"/>
        <w:rPr>
          <w:b/>
          <w:bCs w:val="0"/>
        </w:rPr>
      </w:pPr>
      <w:r w:rsidRPr="004A34AD">
        <w:rPr>
          <w:b/>
          <w:bCs w:val="0"/>
        </w:rPr>
        <w:t>Термины и определения</w:t>
      </w:r>
    </w:p>
    <w:p w14:paraId="08700E5A" w14:textId="10C386E5" w:rsidR="00B86155" w:rsidRPr="00837B56" w:rsidRDefault="00225252" w:rsidP="00C43971">
      <w:pPr>
        <w:pStyle w:val="aff4"/>
        <w:rPr>
          <w:sz w:val="24"/>
        </w:rPr>
      </w:pPr>
      <w:r w:rsidRPr="006E1567">
        <w:rPr>
          <w:sz w:val="24"/>
        </w:rPr>
        <w:t xml:space="preserve">В настоящем стандарте применены термины </w:t>
      </w:r>
      <w:r w:rsidRPr="00837B56">
        <w:rPr>
          <w:sz w:val="24"/>
        </w:rPr>
        <w:t>по</w:t>
      </w:r>
      <w:r w:rsidR="00BA6D2C">
        <w:rPr>
          <w:sz w:val="24"/>
        </w:rPr>
        <w:t xml:space="preserve"> </w:t>
      </w:r>
      <w:r w:rsidR="00BA6D2C" w:rsidRPr="00BA6D2C">
        <w:rPr>
          <w:sz w:val="24"/>
        </w:rPr>
        <w:t>ГОСТ Р 2.005</w:t>
      </w:r>
      <w:r w:rsidR="004B42C2">
        <w:rPr>
          <w:sz w:val="24"/>
        </w:rPr>
        <w:t>,</w:t>
      </w:r>
      <w:r w:rsidR="004B42C2" w:rsidRPr="00BA6D2C">
        <w:rPr>
          <w:sz w:val="24"/>
        </w:rPr>
        <w:t xml:space="preserve"> </w:t>
      </w:r>
      <w:r w:rsidR="004B42C2" w:rsidRPr="00837B56">
        <w:rPr>
          <w:sz w:val="24"/>
        </w:rPr>
        <w:t>ГОСТ</w:t>
      </w:r>
      <w:r w:rsidRPr="00837B56">
        <w:rPr>
          <w:sz w:val="24"/>
        </w:rPr>
        <w:t xml:space="preserve"> Р 56136, а также следующие термины с соответствующими определениями:</w:t>
      </w:r>
    </w:p>
    <w:p w14:paraId="7C787437" w14:textId="6B881D04" w:rsidR="00226266" w:rsidRPr="00837B56" w:rsidRDefault="00226266" w:rsidP="00225252">
      <w:pPr>
        <w:pStyle w:val="3"/>
        <w:ind w:left="0"/>
        <w:outlineLvl w:val="9"/>
      </w:pPr>
    </w:p>
    <w:tbl>
      <w:tblPr>
        <w:tblW w:w="98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9865"/>
      </w:tblGrid>
      <w:tr w:rsidR="00226266" w:rsidRPr="00F56404" w14:paraId="4103F082" w14:textId="77777777" w:rsidTr="00D20F9B">
        <w:trPr>
          <w:trHeight w:val="493"/>
        </w:trPr>
        <w:tc>
          <w:tcPr>
            <w:tcW w:w="9865" w:type="dxa"/>
          </w:tcPr>
          <w:p w14:paraId="2AA480F5" w14:textId="77777777" w:rsidR="00226266" w:rsidRPr="00837B56" w:rsidRDefault="00226266" w:rsidP="00D20F9B">
            <w:pPr>
              <w:pStyle w:val="3"/>
              <w:numPr>
                <w:ilvl w:val="0"/>
                <w:numId w:val="0"/>
              </w:numPr>
              <w:ind w:firstLine="658"/>
              <w:rPr>
                <w:bCs/>
              </w:rPr>
            </w:pPr>
            <w:r w:rsidRPr="00837B56">
              <w:rPr>
                <w:b/>
                <w:bCs/>
              </w:rPr>
              <w:t xml:space="preserve">продукция военного назначения: </w:t>
            </w:r>
            <w:r w:rsidRPr="00837B56">
              <w:rPr>
                <w:bCs/>
              </w:rPr>
              <w:t xml:space="preserve">Вооружение, военная техника, работы, услуги, результаты интеллектуальной деятельности, в том числе исключительные права на них (интеллектуальная собственность) и информация в военно-технической области, за исключением информации, которая может быть опубликована в соответствии с законодательством Российской Федерации в средствах массовой информации, произведениях науки, литературы и искусства, рекламных материалах. </w:t>
            </w:r>
          </w:p>
          <w:p w14:paraId="03F3F4D3" w14:textId="77777777" w:rsidR="00226266" w:rsidRPr="00F56404" w:rsidRDefault="00226266" w:rsidP="00D20F9B">
            <w:pPr>
              <w:pStyle w:val="3"/>
              <w:numPr>
                <w:ilvl w:val="0"/>
                <w:numId w:val="0"/>
              </w:numPr>
              <w:ind w:firstLine="680"/>
              <w:rPr>
                <w:b/>
                <w:bCs/>
              </w:rPr>
            </w:pPr>
            <w:r w:rsidRPr="00837B56">
              <w:rPr>
                <w:bCs/>
              </w:rPr>
              <w:t>[[1], статья 1]</w:t>
            </w:r>
          </w:p>
        </w:tc>
      </w:tr>
    </w:tbl>
    <w:p w14:paraId="21E4C713" w14:textId="495FD4ED" w:rsidR="00225252" w:rsidRPr="0028578E" w:rsidRDefault="00225252" w:rsidP="00225252">
      <w:pPr>
        <w:pStyle w:val="3"/>
        <w:ind w:left="0"/>
        <w:outlineLvl w:val="9"/>
      </w:pPr>
      <w:r w:rsidRPr="0028578E">
        <w:rPr>
          <w:b/>
        </w:rPr>
        <w:t xml:space="preserve">экспортируемая продукция: </w:t>
      </w:r>
      <w:r w:rsidRPr="0028578E">
        <w:t xml:space="preserve">Продукция военного, гражданского и (или) двойного назначения, поставляемая иностранному </w:t>
      </w:r>
      <w:r w:rsidRPr="0028578E">
        <w:rPr>
          <w:bCs/>
        </w:rPr>
        <w:t>заказчику</w:t>
      </w:r>
      <w:r w:rsidRPr="0028578E">
        <w:rPr>
          <w:rStyle w:val="ab"/>
          <w:bCs/>
        </w:rPr>
        <w:footnoteReference w:customMarkFollows="1" w:id="1"/>
        <w:t>1)</w:t>
      </w:r>
      <w:r w:rsidRPr="0028578E">
        <w:rPr>
          <w:bCs/>
        </w:rPr>
        <w:t xml:space="preserve"> в</w:t>
      </w:r>
      <w:r w:rsidRPr="0028578E">
        <w:t xml:space="preserve"> рамках военно-технического сотрудничества.</w:t>
      </w:r>
    </w:p>
    <w:p w14:paraId="60B5ED8E" w14:textId="142EE1C7" w:rsidR="00225252" w:rsidRPr="00F56404" w:rsidRDefault="00225252" w:rsidP="005D1B75">
      <w:pPr>
        <w:pStyle w:val="3"/>
        <w:numPr>
          <w:ilvl w:val="0"/>
          <w:numId w:val="0"/>
        </w:numPr>
        <w:spacing w:line="276" w:lineRule="auto"/>
        <w:ind w:firstLine="709"/>
      </w:pPr>
      <w:r w:rsidRPr="0028578E">
        <w:rPr>
          <w:spacing w:val="40"/>
          <w:sz w:val="20"/>
          <w:lang w:eastAsia="ru-RU"/>
        </w:rPr>
        <w:t>Примечание</w:t>
      </w:r>
      <w:r w:rsidRPr="0028578E">
        <w:rPr>
          <w:b/>
        </w:rPr>
        <w:t xml:space="preserve"> </w:t>
      </w:r>
      <w:r w:rsidRPr="00BA6D2C">
        <w:rPr>
          <w:sz w:val="22"/>
        </w:rPr>
        <w:t>—</w:t>
      </w:r>
      <w:r w:rsidRPr="00BA6D2C">
        <w:rPr>
          <w:b/>
          <w:sz w:val="22"/>
        </w:rPr>
        <w:t xml:space="preserve"> </w:t>
      </w:r>
      <w:r w:rsidRPr="0028578E">
        <w:rPr>
          <w:sz w:val="20"/>
          <w:lang w:eastAsia="ru-RU"/>
        </w:rPr>
        <w:t xml:space="preserve">В настоящем стандарте под экспортируемой продукцией понимается, например, конкретная система или комплекс военной техники, поставка </w:t>
      </w:r>
      <w:r w:rsidR="00022B68">
        <w:rPr>
          <w:sz w:val="20"/>
          <w:lang w:eastAsia="ru-RU"/>
        </w:rPr>
        <w:t xml:space="preserve">которых </w:t>
      </w:r>
      <w:r w:rsidRPr="0028578E">
        <w:rPr>
          <w:sz w:val="20"/>
          <w:lang w:eastAsia="ru-RU"/>
        </w:rPr>
        <w:t>является основной целью экспортного контракта.</w:t>
      </w:r>
    </w:p>
    <w:p w14:paraId="13A8A91B" w14:textId="0E1DDC44" w:rsidR="009552A9" w:rsidRDefault="009552A9" w:rsidP="009552A9">
      <w:pPr>
        <w:pStyle w:val="3"/>
        <w:ind w:left="0"/>
      </w:pPr>
    </w:p>
    <w:tbl>
      <w:tblPr>
        <w:tblW w:w="10034" w:type="dxa"/>
        <w:tblInd w:w="-111" w:type="dxa"/>
        <w:tblBorders>
          <w:top w:val="nil"/>
          <w:left w:val="nil"/>
          <w:bottom w:val="nil"/>
          <w:right w:val="nil"/>
        </w:tblBorders>
        <w:tblLook w:val="0000" w:firstRow="0" w:lastRow="0" w:firstColumn="0" w:lastColumn="0" w:noHBand="0" w:noVBand="0"/>
      </w:tblPr>
      <w:tblGrid>
        <w:gridCol w:w="10034"/>
      </w:tblGrid>
      <w:tr w:rsidR="00225252" w:rsidRPr="00F56404" w14:paraId="7464864C" w14:textId="77777777" w:rsidTr="00225252">
        <w:trPr>
          <w:trHeight w:val="614"/>
        </w:trPr>
        <w:tc>
          <w:tcPr>
            <w:tcW w:w="0" w:type="auto"/>
          </w:tcPr>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9808"/>
            </w:tblGrid>
            <w:tr w:rsidR="00225252" w:rsidRPr="00F56404" w14:paraId="4D651118" w14:textId="77777777" w:rsidTr="00D20F9B">
              <w:trPr>
                <w:trHeight w:val="493"/>
              </w:trPr>
              <w:tc>
                <w:tcPr>
                  <w:tcW w:w="9752" w:type="dxa"/>
                </w:tcPr>
                <w:p w14:paraId="5452C934" w14:textId="77777777" w:rsidR="00225252" w:rsidRPr="00F56404" w:rsidRDefault="00225252" w:rsidP="00D20F9B">
                  <w:pPr>
                    <w:pStyle w:val="3"/>
                    <w:numPr>
                      <w:ilvl w:val="0"/>
                      <w:numId w:val="0"/>
                    </w:numPr>
                    <w:ind w:firstLine="539"/>
                    <w:rPr>
                      <w:bCs/>
                    </w:rPr>
                  </w:pPr>
                  <w:r w:rsidRPr="00F56404">
                    <w:rPr>
                      <w:b/>
                      <w:bCs/>
                    </w:rPr>
                    <w:t xml:space="preserve">военно-техническое сотрудничество: </w:t>
                  </w:r>
                  <w:r w:rsidRPr="00F56404">
                    <w:rPr>
                      <w:bCs/>
                    </w:rPr>
                    <w:t xml:space="preserve">Деятельность в области международных отношений, связанная с вывозом и ввозом, в том числе с поставкой или закупкой продукции военного назначения, а также с разработкой и производством продукции военного назначения. </w:t>
                  </w:r>
                </w:p>
                <w:p w14:paraId="06FDB067" w14:textId="77777777" w:rsidR="00225252" w:rsidRPr="00F56404" w:rsidRDefault="00225252" w:rsidP="00D20F9B">
                  <w:pPr>
                    <w:pStyle w:val="3"/>
                    <w:numPr>
                      <w:ilvl w:val="0"/>
                      <w:numId w:val="0"/>
                    </w:numPr>
                    <w:ind w:firstLine="751"/>
                    <w:rPr>
                      <w:b/>
                      <w:bCs/>
                    </w:rPr>
                  </w:pPr>
                  <w:r w:rsidRPr="00F56404">
                    <w:rPr>
                      <w:bCs/>
                    </w:rPr>
                    <w:t>[[1], статья 1]</w:t>
                  </w:r>
                </w:p>
              </w:tc>
            </w:tr>
          </w:tbl>
          <w:p w14:paraId="394DAFF8" w14:textId="77777777" w:rsidR="00225252" w:rsidRPr="00F56404" w:rsidRDefault="00225252" w:rsidP="00D20F9B">
            <w:pPr>
              <w:pStyle w:val="3"/>
              <w:numPr>
                <w:ilvl w:val="0"/>
                <w:numId w:val="0"/>
              </w:numPr>
              <w:ind w:left="11" w:firstLine="709"/>
              <w:rPr>
                <w:b/>
                <w:bCs/>
              </w:rPr>
            </w:pPr>
          </w:p>
        </w:tc>
      </w:tr>
    </w:tbl>
    <w:p w14:paraId="42E99ABC" w14:textId="33257D8D" w:rsidR="009552A9" w:rsidRDefault="009552A9" w:rsidP="009552A9">
      <w:pPr>
        <w:pStyle w:val="3"/>
        <w:ind w:left="0"/>
      </w:pPr>
    </w:p>
    <w:tbl>
      <w:tblPr>
        <w:tblStyle w:val="aff3"/>
        <w:tblW w:w="0" w:type="auto"/>
        <w:tblLook w:val="04A0" w:firstRow="1" w:lastRow="0" w:firstColumn="1" w:lastColumn="0" w:noHBand="0" w:noVBand="1"/>
      </w:tblPr>
      <w:tblGrid>
        <w:gridCol w:w="9911"/>
      </w:tblGrid>
      <w:tr w:rsidR="00837B56" w14:paraId="74F77185" w14:textId="77777777" w:rsidTr="00837B56">
        <w:tc>
          <w:tcPr>
            <w:tcW w:w="9911" w:type="dxa"/>
          </w:tcPr>
          <w:p w14:paraId="360E0194" w14:textId="77777777" w:rsidR="00837B56" w:rsidRDefault="00837B56" w:rsidP="00837B56">
            <w:pPr>
              <w:pStyle w:val="3"/>
              <w:numPr>
                <w:ilvl w:val="0"/>
                <w:numId w:val="0"/>
              </w:numPr>
              <w:ind w:firstLine="733"/>
            </w:pPr>
            <w:r w:rsidRPr="00837B56">
              <w:rPr>
                <w:b/>
                <w:bCs/>
              </w:rPr>
              <w:t>иностранные заказчики:</w:t>
            </w:r>
            <w:r>
              <w:t xml:space="preserve"> Уполномоченные органы иностранных государств, иностранные субъекты военно-технического сотрудничества, а также международные организации, представляющие интересы иностранных государств. </w:t>
            </w:r>
          </w:p>
          <w:p w14:paraId="056B004E" w14:textId="525F5D43" w:rsidR="00837B56" w:rsidRDefault="00837B56" w:rsidP="00837B56">
            <w:pPr>
              <w:pStyle w:val="3"/>
              <w:numPr>
                <w:ilvl w:val="0"/>
                <w:numId w:val="0"/>
              </w:numPr>
              <w:ind w:firstLine="733"/>
            </w:pPr>
            <w:r>
              <w:t>[[1], статья 1]</w:t>
            </w:r>
          </w:p>
        </w:tc>
      </w:tr>
    </w:tbl>
    <w:p w14:paraId="29B2016E" w14:textId="6F2AB6F2" w:rsidR="00837B56" w:rsidRDefault="00837B56" w:rsidP="00225252">
      <w:pPr>
        <w:pStyle w:val="3"/>
        <w:ind w:left="0"/>
      </w:pPr>
    </w:p>
    <w:tbl>
      <w:tblPr>
        <w:tblStyle w:val="aff3"/>
        <w:tblW w:w="0" w:type="auto"/>
        <w:tblLook w:val="04A0" w:firstRow="1" w:lastRow="0" w:firstColumn="1" w:lastColumn="0" w:noHBand="0" w:noVBand="1"/>
      </w:tblPr>
      <w:tblGrid>
        <w:gridCol w:w="9911"/>
      </w:tblGrid>
      <w:tr w:rsidR="00837B56" w14:paraId="6F711163" w14:textId="77777777" w:rsidTr="00837B56">
        <w:tc>
          <w:tcPr>
            <w:tcW w:w="9911" w:type="dxa"/>
          </w:tcPr>
          <w:p w14:paraId="76004C1E" w14:textId="77777777" w:rsidR="00837B56" w:rsidRPr="00837B56" w:rsidRDefault="00837B56" w:rsidP="00837B56">
            <w:pPr>
              <w:pStyle w:val="3"/>
              <w:numPr>
                <w:ilvl w:val="0"/>
                <w:numId w:val="0"/>
              </w:numPr>
              <w:ind w:left="24" w:firstLine="709"/>
              <w:rPr>
                <w:bCs/>
              </w:rPr>
            </w:pPr>
            <w:r w:rsidRPr="00837B56">
              <w:rPr>
                <w:b/>
                <w:bCs/>
              </w:rPr>
              <w:t xml:space="preserve">субъекты военно-технического сотрудничества: </w:t>
            </w:r>
            <w:r w:rsidRPr="00837B56">
              <w:rPr>
                <w:bCs/>
              </w:rPr>
              <w:t xml:space="preserve">Российские организации, получившие право на осуществление внешнеторговой деятельности в отношении продукции военного назначения. </w:t>
            </w:r>
          </w:p>
          <w:p w14:paraId="05DC4C8B" w14:textId="04750A3F" w:rsidR="00837B56" w:rsidRDefault="00837B56" w:rsidP="00837B56">
            <w:pPr>
              <w:pStyle w:val="3"/>
              <w:numPr>
                <w:ilvl w:val="0"/>
                <w:numId w:val="0"/>
              </w:numPr>
              <w:ind w:firstLine="733"/>
            </w:pPr>
            <w:r w:rsidRPr="00837B56">
              <w:rPr>
                <w:bCs/>
              </w:rPr>
              <w:t>[[1], статья 1]</w:t>
            </w:r>
          </w:p>
        </w:tc>
      </w:tr>
    </w:tbl>
    <w:p w14:paraId="43EC22D8" w14:textId="07C4F32F" w:rsidR="00225252" w:rsidRDefault="00225252" w:rsidP="00225252">
      <w:pPr>
        <w:pStyle w:val="3"/>
        <w:ind w:left="0"/>
      </w:pPr>
      <w:r w:rsidRPr="00225252">
        <w:rPr>
          <w:b/>
          <w:bCs/>
        </w:rPr>
        <w:lastRenderedPageBreak/>
        <w:t xml:space="preserve">разработчик (экспортируемой продукции): </w:t>
      </w:r>
      <w:r w:rsidRPr="00225252">
        <w:rPr>
          <w:bCs/>
        </w:rPr>
        <w:t>Юридическое лицо, осуществляющее разра</w:t>
      </w:r>
      <w:r w:rsidRPr="00392023">
        <w:t>ботку и модернизацию экспортируемой продукции и (или) ее составных частей, имеющее для этого соответствующие научно-</w:t>
      </w:r>
      <w:r>
        <w:t>технические кадры и экспериментальную базу и получившее лицензии на осуществление данных видов деятельности.</w:t>
      </w:r>
    </w:p>
    <w:p w14:paraId="55018C9D" w14:textId="0AD788EE" w:rsidR="00225252" w:rsidRPr="00392023" w:rsidRDefault="00225252" w:rsidP="00225252">
      <w:pPr>
        <w:pStyle w:val="3"/>
        <w:ind w:left="0"/>
        <w:rPr>
          <w:b/>
          <w:bCs/>
        </w:rPr>
      </w:pPr>
      <w:r w:rsidRPr="00392023">
        <w:rPr>
          <w:b/>
          <w:bCs/>
        </w:rPr>
        <w:t xml:space="preserve">производитель (экспортируемой продукции): </w:t>
      </w:r>
      <w:r w:rsidRPr="00392023">
        <w:rPr>
          <w:bCs/>
        </w:rPr>
        <w:t>Юридическое лицо, имеющее производственные мощности, необходимые для изготовления экспортируемой продукции и (или) ее составных частей, и получившее лицензии на осуществление указанных в них видов деятельности</w:t>
      </w:r>
      <w:r>
        <w:rPr>
          <w:bCs/>
        </w:rPr>
        <w:t>.</w:t>
      </w:r>
    </w:p>
    <w:p w14:paraId="377C3C33" w14:textId="3D1A791B" w:rsidR="00225252" w:rsidRPr="00392023" w:rsidRDefault="00225252" w:rsidP="00225252">
      <w:pPr>
        <w:pStyle w:val="3"/>
        <w:ind w:left="0"/>
        <w:rPr>
          <w:b/>
          <w:bCs/>
        </w:rPr>
      </w:pPr>
      <w:r w:rsidRPr="00392023">
        <w:rPr>
          <w:b/>
          <w:bCs/>
        </w:rPr>
        <w:t>поставщик (экспортируемой продукции):</w:t>
      </w:r>
      <w:r w:rsidRPr="00392023">
        <w:rPr>
          <w:bCs/>
        </w:rPr>
        <w:t xml:space="preserve"> Юридическое лицо, выполняющее поставки экспортируемой продукции и (или) ее составных частей в рамках контракта, заключенного с иностранным заказчиком.</w:t>
      </w:r>
    </w:p>
    <w:p w14:paraId="341E5036" w14:textId="48CD2A3D" w:rsidR="00225252" w:rsidRPr="00392023" w:rsidRDefault="00022B68" w:rsidP="005D1B75">
      <w:pPr>
        <w:pStyle w:val="3"/>
        <w:numPr>
          <w:ilvl w:val="0"/>
          <w:numId w:val="0"/>
        </w:numPr>
        <w:spacing w:line="276" w:lineRule="auto"/>
        <w:ind w:firstLine="709"/>
        <w:rPr>
          <w:bCs/>
          <w:sz w:val="20"/>
          <w:szCs w:val="20"/>
        </w:rPr>
      </w:pPr>
      <w:r w:rsidRPr="0028578E">
        <w:rPr>
          <w:spacing w:val="40"/>
          <w:sz w:val="20"/>
          <w:lang w:eastAsia="ru-RU"/>
        </w:rPr>
        <w:t>Примечание</w:t>
      </w:r>
      <w:r w:rsidRPr="0028578E">
        <w:rPr>
          <w:b/>
        </w:rPr>
        <w:t xml:space="preserve"> </w:t>
      </w:r>
      <w:r w:rsidRPr="00BA6D2C">
        <w:rPr>
          <w:sz w:val="22"/>
        </w:rPr>
        <w:t>—</w:t>
      </w:r>
      <w:r>
        <w:rPr>
          <w:sz w:val="22"/>
        </w:rPr>
        <w:t xml:space="preserve"> </w:t>
      </w:r>
      <w:r w:rsidR="00225252" w:rsidRPr="00392023">
        <w:rPr>
          <w:bCs/>
          <w:sz w:val="20"/>
          <w:szCs w:val="20"/>
        </w:rPr>
        <w:t xml:space="preserve">Как правило, поставщик </w:t>
      </w:r>
      <w:r>
        <w:rPr>
          <w:bCs/>
          <w:sz w:val="20"/>
          <w:szCs w:val="20"/>
        </w:rPr>
        <w:t xml:space="preserve">– </w:t>
      </w:r>
      <w:r w:rsidR="00225252" w:rsidRPr="00392023">
        <w:rPr>
          <w:bCs/>
          <w:sz w:val="20"/>
          <w:szCs w:val="20"/>
        </w:rPr>
        <w:t>это организация-разработчик и (или) производитель экспортируемой продукции или управляющая компания (интегрированной структуры).</w:t>
      </w:r>
    </w:p>
    <w:p w14:paraId="60432B0E" w14:textId="70B3392C" w:rsidR="009552A9" w:rsidRPr="00B46CC6" w:rsidRDefault="00837B56" w:rsidP="00B46CC6">
      <w:pPr>
        <w:pStyle w:val="3"/>
        <w:tabs>
          <w:tab w:val="clear" w:pos="3120"/>
          <w:tab w:val="num" w:pos="2410"/>
        </w:tabs>
        <w:spacing w:before="120"/>
        <w:ind w:left="0"/>
        <w:outlineLvl w:val="9"/>
        <w:rPr>
          <w:bCs/>
        </w:rPr>
      </w:pPr>
      <w:r w:rsidRPr="00375971">
        <w:rPr>
          <w:rFonts w:cs="Arial"/>
          <w:b/>
          <w:bCs/>
          <w:color w:val="211D1E"/>
        </w:rPr>
        <w:t xml:space="preserve">национальное бюро по каталогизации: </w:t>
      </w:r>
      <w:r w:rsidRPr="00375971">
        <w:rPr>
          <w:rFonts w:cs="Arial"/>
          <w:color w:val="211D1E"/>
        </w:rPr>
        <w:t>Уполномоченная организация страны, отвечающая за выполнение международных процедур по каталогизации</w:t>
      </w:r>
      <w:r w:rsidR="00BE6D73">
        <w:rPr>
          <w:rFonts w:cs="Arial"/>
          <w:color w:val="211D1E"/>
        </w:rPr>
        <w:t xml:space="preserve"> </w:t>
      </w:r>
      <w:r w:rsidR="00BE6D73" w:rsidRPr="00BE6D73">
        <w:rPr>
          <w:rFonts w:cs="Arial"/>
          <w:color w:val="211D1E"/>
        </w:rPr>
        <w:t>[2]</w:t>
      </w:r>
      <w:r w:rsidRPr="00375971">
        <w:rPr>
          <w:rFonts w:cs="Arial"/>
          <w:color w:val="211D1E"/>
        </w:rPr>
        <w:t xml:space="preserve">, в том числе </w:t>
      </w:r>
      <w:r>
        <w:rPr>
          <w:rFonts w:cs="Arial"/>
          <w:color w:val="211D1E"/>
        </w:rPr>
        <w:t>по обмену</w:t>
      </w:r>
      <w:r w:rsidRPr="00375971">
        <w:rPr>
          <w:rFonts w:cs="Arial"/>
          <w:color w:val="211D1E"/>
        </w:rPr>
        <w:t xml:space="preserve"> данными с национальными бюро по каталогизации зарубежных стран</w:t>
      </w:r>
      <w:r>
        <w:rPr>
          <w:rFonts w:cs="Arial"/>
          <w:color w:val="211D1E"/>
        </w:rPr>
        <w:t>.</w:t>
      </w:r>
    </w:p>
    <w:p w14:paraId="05D24F2D" w14:textId="04849F06" w:rsidR="00226266" w:rsidRPr="00BE6934" w:rsidRDefault="00226266" w:rsidP="00226266">
      <w:pPr>
        <w:pStyle w:val="3"/>
        <w:spacing w:before="120"/>
        <w:ind w:left="0"/>
        <w:outlineLvl w:val="9"/>
        <w:rPr>
          <w:b/>
          <w:bCs/>
        </w:rPr>
      </w:pPr>
      <w:r w:rsidRPr="00BC5E79">
        <w:rPr>
          <w:rFonts w:cs="Arial"/>
          <w:b/>
          <w:bCs/>
          <w:color w:val="211D1E"/>
        </w:rPr>
        <w:t xml:space="preserve">предмет снабжения: </w:t>
      </w:r>
      <w:r w:rsidRPr="00392023">
        <w:rPr>
          <w:bCs/>
        </w:rPr>
        <w:t>Изделие или группа изделий, являющихся объектами самостоятельной поставки иностранному заказчику и выделяемых из множества других изделий производства по заданному набору технических и эксплуатационных характеристик, существенных для обеспечения процессов интегрированной логистической поддержки продукции военного назначения</w:t>
      </w:r>
      <w:r w:rsidRPr="00375971">
        <w:rPr>
          <w:bCs/>
        </w:rPr>
        <w:t>.</w:t>
      </w:r>
    </w:p>
    <w:p w14:paraId="056276A0" w14:textId="6CC5C3F3" w:rsidR="0028578E" w:rsidRPr="00960EA9" w:rsidRDefault="0028578E" w:rsidP="0028578E">
      <w:pPr>
        <w:pStyle w:val="3"/>
        <w:ind w:left="0"/>
        <w:rPr>
          <w:b/>
        </w:rPr>
      </w:pPr>
      <w:r w:rsidRPr="00BF69DD">
        <w:rPr>
          <w:b/>
        </w:rPr>
        <w:t>национальный номенклатурный номер</w:t>
      </w:r>
      <w:r w:rsidRPr="005B10FF">
        <w:t>:</w:t>
      </w:r>
      <w:r w:rsidRPr="00BF69DD">
        <w:rPr>
          <w:b/>
        </w:rPr>
        <w:t xml:space="preserve"> </w:t>
      </w:r>
      <w:r w:rsidRPr="00BF69DD">
        <w:t xml:space="preserve">Учетный номер предмета снабжения в каталоге экспортируемой продукции военного назначения, </w:t>
      </w:r>
      <w:r w:rsidR="009249C2">
        <w:t>присваиваемый по международным правилам каталогизации военной продукции</w:t>
      </w:r>
      <w:r w:rsidR="009249C2">
        <w:rPr>
          <w:rStyle w:val="ab"/>
        </w:rPr>
        <w:footnoteReference w:id="2"/>
      </w:r>
      <w:r w:rsidR="00A31F5B">
        <w:t xml:space="preserve"> и</w:t>
      </w:r>
      <w:r w:rsidR="009249C2">
        <w:t xml:space="preserve"> </w:t>
      </w:r>
      <w:r w:rsidRPr="00BF69DD">
        <w:t xml:space="preserve">используемый для </w:t>
      </w:r>
      <w:r>
        <w:t xml:space="preserve">единой </w:t>
      </w:r>
      <w:r w:rsidRPr="00BF69DD">
        <w:t>идентификации продукции, поставляемой в рамках военно-технического сотрудничества с иностранными государствами.</w:t>
      </w:r>
    </w:p>
    <w:p w14:paraId="42A63BED" w14:textId="59E05FA2" w:rsidR="00225252" w:rsidRPr="0028578E" w:rsidRDefault="00225252" w:rsidP="0028578E">
      <w:pPr>
        <w:pStyle w:val="3"/>
        <w:ind w:left="0"/>
        <w:outlineLvl w:val="9"/>
        <w:rPr>
          <w:b/>
        </w:rPr>
      </w:pPr>
      <w:r w:rsidRPr="0028578E">
        <w:rPr>
          <w:b/>
          <w:bCs/>
        </w:rPr>
        <w:t xml:space="preserve">информационное обеспечение эксплуатации (экспортируемой продукции): </w:t>
      </w:r>
      <w:r w:rsidRPr="0028578E">
        <w:t>Совокупность организационно-технических мероприятий, связанных с получением, хранением, поиском и использованием информации, необходимой для эксплуатации экспортируемой продукции</w:t>
      </w:r>
      <w:r w:rsidRPr="0028578E">
        <w:rPr>
          <w:bCs/>
        </w:rPr>
        <w:t>.</w:t>
      </w:r>
    </w:p>
    <w:p w14:paraId="4CECBAFA" w14:textId="4BD44040" w:rsidR="0083680A" w:rsidRDefault="0083680A">
      <w:pPr>
        <w:rPr>
          <w:rFonts w:ascii="Arial" w:eastAsiaTheme="minorEastAsia" w:hAnsi="Arial" w:cstheme="minorBidi"/>
          <w:color w:val="000000" w:themeColor="text1"/>
          <w:sz w:val="24"/>
          <w:szCs w:val="22"/>
          <w:lang w:eastAsia="en-US"/>
        </w:rPr>
      </w:pPr>
      <w:r>
        <w:br w:type="page"/>
      </w:r>
    </w:p>
    <w:p w14:paraId="01A22C65" w14:textId="77777777" w:rsidR="00071CFD" w:rsidRPr="004A34AD" w:rsidRDefault="00071CFD" w:rsidP="005F26B4">
      <w:pPr>
        <w:pStyle w:val="2"/>
        <w:tabs>
          <w:tab w:val="left" w:pos="1276"/>
        </w:tabs>
        <w:ind w:left="0"/>
        <w:rPr>
          <w:b/>
          <w:bCs w:val="0"/>
        </w:rPr>
      </w:pPr>
      <w:r w:rsidRPr="004A34AD">
        <w:rPr>
          <w:b/>
          <w:bCs w:val="0"/>
        </w:rPr>
        <w:lastRenderedPageBreak/>
        <w:t>Сокращения</w:t>
      </w:r>
    </w:p>
    <w:p w14:paraId="53311854" w14:textId="77777777" w:rsidR="002E76F0" w:rsidRDefault="002E76F0" w:rsidP="005F26B4">
      <w:pPr>
        <w:tabs>
          <w:tab w:val="left" w:pos="1276"/>
        </w:tabs>
        <w:spacing w:line="360" w:lineRule="auto"/>
        <w:ind w:firstLine="709"/>
        <w:rPr>
          <w:rFonts w:ascii="Arial" w:eastAsia="Arial" w:hAnsi="Arial" w:cs="Arial"/>
          <w:bCs/>
          <w:sz w:val="24"/>
          <w:szCs w:val="26"/>
          <w:lang w:eastAsia="en-US"/>
        </w:rPr>
      </w:pPr>
      <w:bookmarkStart w:id="38" w:name="_Toc38885089"/>
      <w:bookmarkStart w:id="39" w:name="_Toc38885090"/>
      <w:bookmarkStart w:id="40" w:name="_Toc38885091"/>
      <w:bookmarkStart w:id="41" w:name="_Toc38885092"/>
      <w:bookmarkStart w:id="42" w:name="_Toc38885093"/>
      <w:bookmarkStart w:id="43" w:name="_Toc38885094"/>
      <w:bookmarkStart w:id="44" w:name="_Toc38885095"/>
      <w:bookmarkStart w:id="45" w:name="_Toc38885096"/>
      <w:bookmarkStart w:id="46" w:name="_Toc38885097"/>
      <w:bookmarkStart w:id="47" w:name="_Toc530058033"/>
      <w:bookmarkStart w:id="48" w:name="_Toc38989290"/>
      <w:bookmarkStart w:id="49" w:name="_Toc59624793"/>
      <w:bookmarkStart w:id="50" w:name="_Toc70252675"/>
      <w:bookmarkStart w:id="51" w:name="_Toc79335833"/>
      <w:bookmarkEnd w:id="38"/>
      <w:bookmarkEnd w:id="39"/>
      <w:bookmarkEnd w:id="40"/>
      <w:bookmarkEnd w:id="41"/>
      <w:bookmarkEnd w:id="42"/>
      <w:bookmarkEnd w:id="43"/>
      <w:bookmarkEnd w:id="44"/>
      <w:bookmarkEnd w:id="45"/>
      <w:bookmarkEnd w:id="46"/>
      <w:r w:rsidRPr="002E76F0">
        <w:rPr>
          <w:rFonts w:ascii="Arial" w:eastAsia="Arial" w:hAnsi="Arial" w:cs="Arial"/>
          <w:bCs/>
          <w:sz w:val="24"/>
          <w:szCs w:val="26"/>
          <w:lang w:eastAsia="en-US"/>
        </w:rPr>
        <w:t xml:space="preserve">В настоящем стандарте приняты следующие сокращения: </w:t>
      </w:r>
    </w:p>
    <w:p w14:paraId="24EFE539" w14:textId="22EAC9CD" w:rsidR="004243BF" w:rsidRPr="004243BF" w:rsidRDefault="004243BF" w:rsidP="008A0A9F">
      <w:pPr>
        <w:spacing w:line="360" w:lineRule="auto"/>
        <w:ind w:left="1843" w:hanging="1134"/>
        <w:jc w:val="both"/>
        <w:rPr>
          <w:rFonts w:ascii="Arial" w:eastAsia="Arial" w:hAnsi="Arial" w:cs="Arial"/>
          <w:bCs/>
          <w:sz w:val="24"/>
          <w:szCs w:val="26"/>
          <w:lang w:eastAsia="en-US"/>
        </w:rPr>
      </w:pPr>
      <w:r w:rsidRPr="004243BF">
        <w:rPr>
          <w:rFonts w:ascii="Arial" w:eastAsia="Arial" w:hAnsi="Arial" w:cs="Arial"/>
          <w:bCs/>
          <w:sz w:val="24"/>
          <w:szCs w:val="26"/>
          <w:lang w:eastAsia="en-US"/>
        </w:rPr>
        <w:t xml:space="preserve">ВТС </w:t>
      </w:r>
      <w:r w:rsidR="008A0A9F">
        <w:rPr>
          <w:rFonts w:ascii="Arial" w:eastAsia="Arial" w:hAnsi="Arial" w:cs="Arial"/>
          <w:bCs/>
          <w:sz w:val="24"/>
          <w:szCs w:val="26"/>
          <w:lang w:eastAsia="en-US"/>
        </w:rPr>
        <w:tab/>
      </w:r>
      <w:r w:rsidRPr="000A3DEB">
        <w:rPr>
          <w:rFonts w:ascii="Arial" w:eastAsia="Arial" w:hAnsi="Arial" w:cs="Arial"/>
          <w:bCs/>
          <w:sz w:val="24"/>
          <w:szCs w:val="26"/>
          <w:lang w:eastAsia="en-US"/>
        </w:rPr>
        <w:t xml:space="preserve">— </w:t>
      </w:r>
      <w:r w:rsidRPr="004243BF">
        <w:rPr>
          <w:rFonts w:ascii="Arial" w:eastAsia="Arial" w:hAnsi="Arial" w:cs="Arial"/>
          <w:bCs/>
          <w:sz w:val="24"/>
          <w:szCs w:val="26"/>
          <w:lang w:eastAsia="en-US"/>
        </w:rPr>
        <w:t>военно-техническое сотрудничество;</w:t>
      </w:r>
    </w:p>
    <w:p w14:paraId="2C667058" w14:textId="241A2601" w:rsidR="004243BF" w:rsidRDefault="004243BF" w:rsidP="008A0A9F">
      <w:pPr>
        <w:spacing w:line="360" w:lineRule="auto"/>
        <w:ind w:left="1843" w:hanging="1134"/>
        <w:jc w:val="both"/>
        <w:rPr>
          <w:rFonts w:ascii="Arial" w:eastAsia="Arial" w:hAnsi="Arial" w:cs="Arial"/>
          <w:bCs/>
          <w:sz w:val="24"/>
          <w:szCs w:val="26"/>
          <w:lang w:eastAsia="en-US"/>
        </w:rPr>
      </w:pPr>
      <w:r w:rsidRPr="004243BF">
        <w:rPr>
          <w:rFonts w:ascii="Arial" w:eastAsia="Arial" w:hAnsi="Arial" w:cs="Arial"/>
          <w:bCs/>
          <w:sz w:val="24"/>
          <w:szCs w:val="26"/>
          <w:lang w:eastAsia="en-US"/>
        </w:rPr>
        <w:t xml:space="preserve">ЗИП </w:t>
      </w:r>
      <w:r w:rsidR="008A0A9F">
        <w:rPr>
          <w:rFonts w:ascii="Arial" w:eastAsia="Arial" w:hAnsi="Arial" w:cs="Arial"/>
          <w:bCs/>
          <w:sz w:val="24"/>
          <w:szCs w:val="26"/>
          <w:lang w:eastAsia="en-US"/>
        </w:rPr>
        <w:tab/>
      </w:r>
      <w:r w:rsidRPr="000A3DEB">
        <w:rPr>
          <w:rFonts w:ascii="Arial" w:eastAsia="Arial" w:hAnsi="Arial" w:cs="Arial"/>
          <w:bCs/>
          <w:sz w:val="24"/>
          <w:szCs w:val="26"/>
          <w:lang w:eastAsia="en-US"/>
        </w:rPr>
        <w:t xml:space="preserve">— </w:t>
      </w:r>
      <w:r w:rsidRPr="004243BF">
        <w:rPr>
          <w:rFonts w:ascii="Arial" w:eastAsia="Arial" w:hAnsi="Arial" w:cs="Arial"/>
          <w:bCs/>
          <w:sz w:val="24"/>
          <w:szCs w:val="26"/>
          <w:lang w:eastAsia="en-US"/>
        </w:rPr>
        <w:t xml:space="preserve">запасные части, инструмент и принадлежности; </w:t>
      </w:r>
    </w:p>
    <w:p w14:paraId="0B2CD037" w14:textId="1A30A9A4" w:rsidR="004243BF" w:rsidRDefault="004243BF" w:rsidP="008A0A9F">
      <w:pPr>
        <w:spacing w:line="360" w:lineRule="auto"/>
        <w:ind w:left="1843" w:hanging="1134"/>
        <w:jc w:val="both"/>
        <w:rPr>
          <w:rFonts w:ascii="Arial" w:eastAsia="Arial" w:hAnsi="Arial" w:cs="Arial"/>
          <w:bCs/>
          <w:sz w:val="24"/>
          <w:szCs w:val="26"/>
          <w:lang w:eastAsia="en-US"/>
        </w:rPr>
      </w:pPr>
      <w:r w:rsidRPr="004243BF">
        <w:rPr>
          <w:rFonts w:ascii="Arial" w:eastAsia="Arial" w:hAnsi="Arial" w:cs="Arial"/>
          <w:bCs/>
          <w:sz w:val="24"/>
          <w:szCs w:val="26"/>
          <w:lang w:eastAsia="en-US"/>
        </w:rPr>
        <w:t xml:space="preserve">ИЛП </w:t>
      </w:r>
      <w:r w:rsidR="008A0A9F">
        <w:rPr>
          <w:rFonts w:ascii="Arial" w:eastAsia="Arial" w:hAnsi="Arial" w:cs="Arial"/>
          <w:bCs/>
          <w:sz w:val="24"/>
          <w:szCs w:val="26"/>
          <w:lang w:eastAsia="en-US"/>
        </w:rPr>
        <w:tab/>
      </w:r>
      <w:r w:rsidRPr="000A3DEB">
        <w:rPr>
          <w:rFonts w:ascii="Arial" w:eastAsia="Arial" w:hAnsi="Arial" w:cs="Arial"/>
          <w:bCs/>
          <w:sz w:val="24"/>
          <w:szCs w:val="26"/>
          <w:lang w:eastAsia="en-US"/>
        </w:rPr>
        <w:t xml:space="preserve">— </w:t>
      </w:r>
      <w:r w:rsidRPr="004243BF">
        <w:rPr>
          <w:rFonts w:ascii="Arial" w:eastAsia="Arial" w:hAnsi="Arial" w:cs="Arial"/>
          <w:bCs/>
          <w:sz w:val="24"/>
          <w:szCs w:val="26"/>
          <w:lang w:eastAsia="en-US"/>
        </w:rPr>
        <w:t>интегрированная логистическая поддержка;</w:t>
      </w:r>
    </w:p>
    <w:p w14:paraId="433B7476" w14:textId="57E8B1AC" w:rsidR="004243BF" w:rsidRPr="000A3DEB" w:rsidRDefault="004243BF" w:rsidP="008A0A9F">
      <w:pPr>
        <w:spacing w:line="360" w:lineRule="auto"/>
        <w:ind w:left="1843" w:hanging="1134"/>
        <w:jc w:val="both"/>
        <w:rPr>
          <w:rFonts w:ascii="Arial" w:eastAsia="Arial" w:hAnsi="Arial" w:cs="Arial"/>
          <w:bCs/>
          <w:sz w:val="24"/>
          <w:szCs w:val="26"/>
          <w:lang w:eastAsia="en-US"/>
        </w:rPr>
      </w:pPr>
      <w:r w:rsidRPr="000A3DEB">
        <w:rPr>
          <w:rFonts w:ascii="Arial" w:eastAsia="Arial" w:hAnsi="Arial" w:cs="Arial"/>
          <w:bCs/>
          <w:sz w:val="24"/>
          <w:szCs w:val="26"/>
          <w:lang w:eastAsia="en-US"/>
        </w:rPr>
        <w:t xml:space="preserve">МТО </w:t>
      </w:r>
      <w:r w:rsidR="008A0A9F">
        <w:rPr>
          <w:rFonts w:ascii="Arial" w:eastAsia="Arial" w:hAnsi="Arial" w:cs="Arial"/>
          <w:bCs/>
          <w:sz w:val="24"/>
          <w:szCs w:val="26"/>
          <w:lang w:eastAsia="en-US"/>
        </w:rPr>
        <w:tab/>
      </w:r>
      <w:r w:rsidRPr="000A3DEB">
        <w:rPr>
          <w:rFonts w:ascii="Arial" w:eastAsia="Arial" w:hAnsi="Arial" w:cs="Arial"/>
          <w:bCs/>
          <w:sz w:val="24"/>
          <w:szCs w:val="26"/>
          <w:lang w:eastAsia="en-US"/>
        </w:rPr>
        <w:t xml:space="preserve">— материально-техническое обеспечение; </w:t>
      </w:r>
    </w:p>
    <w:p w14:paraId="5AEFB000" w14:textId="14F4FD10" w:rsidR="004243BF" w:rsidRDefault="004243BF" w:rsidP="008A0A9F">
      <w:pPr>
        <w:spacing w:line="360" w:lineRule="auto"/>
        <w:ind w:left="1843" w:hanging="1134"/>
        <w:jc w:val="both"/>
        <w:rPr>
          <w:rFonts w:ascii="Arial" w:eastAsia="Arial" w:hAnsi="Arial" w:cs="Arial"/>
          <w:bCs/>
          <w:sz w:val="24"/>
          <w:szCs w:val="26"/>
          <w:lang w:eastAsia="en-US"/>
        </w:rPr>
      </w:pPr>
      <w:r w:rsidRPr="000A3DEB">
        <w:rPr>
          <w:rFonts w:ascii="Arial" w:eastAsia="Arial" w:hAnsi="Arial" w:cs="Arial"/>
          <w:bCs/>
          <w:sz w:val="24"/>
          <w:szCs w:val="26"/>
          <w:lang w:eastAsia="en-US"/>
        </w:rPr>
        <w:t xml:space="preserve">ПВН </w:t>
      </w:r>
      <w:r w:rsidR="008A0A9F">
        <w:rPr>
          <w:rFonts w:ascii="Arial" w:eastAsia="Arial" w:hAnsi="Arial" w:cs="Arial"/>
          <w:bCs/>
          <w:sz w:val="24"/>
          <w:szCs w:val="26"/>
          <w:lang w:eastAsia="en-US"/>
        </w:rPr>
        <w:tab/>
      </w:r>
      <w:r w:rsidRPr="000A3DEB">
        <w:rPr>
          <w:rFonts w:ascii="Arial" w:eastAsia="Arial" w:hAnsi="Arial" w:cs="Arial"/>
          <w:bCs/>
          <w:sz w:val="24"/>
          <w:szCs w:val="26"/>
          <w:lang w:eastAsia="en-US"/>
        </w:rPr>
        <w:t xml:space="preserve">— продукция военного назначения; </w:t>
      </w:r>
    </w:p>
    <w:p w14:paraId="6C3E80DC" w14:textId="7FE9BEEA" w:rsidR="00862748" w:rsidRPr="000A3DEB" w:rsidRDefault="00862748" w:rsidP="008A0A9F">
      <w:pPr>
        <w:spacing w:line="360" w:lineRule="auto"/>
        <w:ind w:left="1843" w:hanging="1134"/>
        <w:jc w:val="both"/>
        <w:rPr>
          <w:rFonts w:ascii="Arial" w:eastAsia="Arial" w:hAnsi="Arial" w:cs="Arial"/>
          <w:bCs/>
          <w:sz w:val="24"/>
          <w:szCs w:val="26"/>
          <w:lang w:eastAsia="en-US"/>
        </w:rPr>
      </w:pPr>
      <w:r>
        <w:rPr>
          <w:rFonts w:ascii="Arial" w:eastAsia="Arial" w:hAnsi="Arial" w:cs="Arial"/>
          <w:bCs/>
          <w:sz w:val="24"/>
          <w:szCs w:val="26"/>
          <w:lang w:eastAsia="en-US"/>
        </w:rPr>
        <w:t xml:space="preserve">ППО </w:t>
      </w:r>
      <w:r w:rsidR="008A0A9F">
        <w:rPr>
          <w:rFonts w:ascii="Arial" w:eastAsia="Arial" w:hAnsi="Arial" w:cs="Arial"/>
          <w:bCs/>
          <w:sz w:val="24"/>
          <w:szCs w:val="26"/>
          <w:lang w:eastAsia="en-US"/>
        </w:rPr>
        <w:tab/>
      </w:r>
      <w:r w:rsidR="00E231A9" w:rsidRPr="000A3DEB">
        <w:rPr>
          <w:rFonts w:ascii="Arial" w:eastAsia="Arial" w:hAnsi="Arial" w:cs="Arial"/>
          <w:bCs/>
          <w:sz w:val="24"/>
          <w:szCs w:val="26"/>
          <w:lang w:eastAsia="en-US"/>
        </w:rPr>
        <w:t xml:space="preserve">— </w:t>
      </w:r>
      <w:r>
        <w:rPr>
          <w:rFonts w:ascii="Arial" w:eastAsia="Arial" w:hAnsi="Arial" w:cs="Arial"/>
          <w:bCs/>
          <w:sz w:val="24"/>
          <w:szCs w:val="26"/>
          <w:lang w:eastAsia="en-US"/>
        </w:rPr>
        <w:t>послепродажное обслуживание;</w:t>
      </w:r>
    </w:p>
    <w:p w14:paraId="383FE7BC" w14:textId="43090715" w:rsidR="004243BF" w:rsidRDefault="004243BF" w:rsidP="008A0A9F">
      <w:pPr>
        <w:spacing w:line="360" w:lineRule="auto"/>
        <w:ind w:left="1843" w:hanging="1134"/>
        <w:jc w:val="both"/>
        <w:rPr>
          <w:rFonts w:ascii="Arial" w:eastAsia="Arial" w:hAnsi="Arial" w:cs="Arial"/>
          <w:bCs/>
          <w:sz w:val="24"/>
          <w:szCs w:val="26"/>
          <w:lang w:eastAsia="en-US"/>
        </w:rPr>
      </w:pPr>
      <w:r w:rsidRPr="000A3DEB">
        <w:rPr>
          <w:rFonts w:ascii="Arial" w:eastAsia="Arial" w:hAnsi="Arial" w:cs="Arial"/>
          <w:bCs/>
          <w:sz w:val="24"/>
          <w:szCs w:val="26"/>
          <w:lang w:eastAsia="en-US"/>
        </w:rPr>
        <w:t xml:space="preserve">ПС </w:t>
      </w:r>
      <w:r w:rsidR="008A0A9F">
        <w:rPr>
          <w:rFonts w:ascii="Arial" w:eastAsia="Arial" w:hAnsi="Arial" w:cs="Arial"/>
          <w:bCs/>
          <w:sz w:val="24"/>
          <w:szCs w:val="26"/>
          <w:lang w:eastAsia="en-US"/>
        </w:rPr>
        <w:tab/>
      </w:r>
      <w:r w:rsidRPr="000A3DEB">
        <w:rPr>
          <w:rFonts w:ascii="Arial" w:eastAsia="Arial" w:hAnsi="Arial" w:cs="Arial"/>
          <w:bCs/>
          <w:sz w:val="24"/>
          <w:szCs w:val="26"/>
          <w:lang w:eastAsia="en-US"/>
        </w:rPr>
        <w:t xml:space="preserve">— предмет снабжения; </w:t>
      </w:r>
    </w:p>
    <w:p w14:paraId="72A4BFB8" w14:textId="4C6180CD" w:rsidR="004243BF" w:rsidRDefault="004243BF" w:rsidP="008A0A9F">
      <w:pPr>
        <w:spacing w:line="360" w:lineRule="auto"/>
        <w:ind w:left="1843" w:hanging="1134"/>
        <w:jc w:val="both"/>
        <w:rPr>
          <w:rFonts w:ascii="Arial" w:eastAsia="Arial" w:hAnsi="Arial" w:cs="Arial"/>
          <w:bCs/>
          <w:sz w:val="24"/>
          <w:szCs w:val="26"/>
          <w:lang w:eastAsia="en-US"/>
        </w:rPr>
      </w:pPr>
      <w:r w:rsidRPr="004243BF">
        <w:rPr>
          <w:rFonts w:ascii="Arial" w:eastAsia="Arial" w:hAnsi="Arial" w:cs="Arial"/>
          <w:bCs/>
          <w:sz w:val="24"/>
          <w:szCs w:val="26"/>
          <w:lang w:eastAsia="en-US"/>
        </w:rPr>
        <w:t xml:space="preserve">ФНН </w:t>
      </w:r>
      <w:r w:rsidR="008A0A9F">
        <w:rPr>
          <w:rFonts w:ascii="Arial" w:eastAsia="Arial" w:hAnsi="Arial" w:cs="Arial"/>
          <w:bCs/>
          <w:sz w:val="24"/>
          <w:szCs w:val="26"/>
          <w:lang w:eastAsia="en-US"/>
        </w:rPr>
        <w:tab/>
      </w:r>
      <w:r w:rsidRPr="000A3DEB">
        <w:rPr>
          <w:rFonts w:ascii="Arial" w:eastAsia="Arial" w:hAnsi="Arial" w:cs="Arial"/>
          <w:bCs/>
          <w:sz w:val="24"/>
          <w:szCs w:val="26"/>
          <w:lang w:eastAsia="en-US"/>
        </w:rPr>
        <w:t xml:space="preserve">— </w:t>
      </w:r>
      <w:r w:rsidRPr="004243BF">
        <w:rPr>
          <w:rFonts w:ascii="Arial" w:eastAsia="Arial" w:hAnsi="Arial" w:cs="Arial"/>
          <w:bCs/>
          <w:sz w:val="24"/>
          <w:szCs w:val="26"/>
          <w:lang w:eastAsia="en-US"/>
        </w:rPr>
        <w:t>федеральный номенклатурный номер;</w:t>
      </w:r>
    </w:p>
    <w:p w14:paraId="46112158" w14:textId="18E40827" w:rsidR="004243BF" w:rsidRPr="004243BF" w:rsidRDefault="004243BF" w:rsidP="008A0A9F">
      <w:pPr>
        <w:spacing w:line="360" w:lineRule="auto"/>
        <w:ind w:left="1843" w:hanging="1134"/>
        <w:jc w:val="both"/>
        <w:rPr>
          <w:rFonts w:ascii="Arial" w:eastAsia="Arial" w:hAnsi="Arial" w:cs="Arial"/>
          <w:bCs/>
          <w:sz w:val="24"/>
          <w:szCs w:val="26"/>
          <w:lang w:eastAsia="en-US"/>
        </w:rPr>
      </w:pPr>
      <w:r w:rsidRPr="004243BF">
        <w:rPr>
          <w:rFonts w:ascii="Arial" w:eastAsia="Arial" w:hAnsi="Arial" w:cs="Arial"/>
          <w:bCs/>
          <w:sz w:val="24"/>
          <w:szCs w:val="26"/>
          <w:lang w:eastAsia="en-US"/>
        </w:rPr>
        <w:t xml:space="preserve">ФСКП </w:t>
      </w:r>
      <w:r w:rsidR="008A0A9F">
        <w:rPr>
          <w:rFonts w:ascii="Arial" w:eastAsia="Arial" w:hAnsi="Arial" w:cs="Arial"/>
          <w:bCs/>
          <w:sz w:val="24"/>
          <w:szCs w:val="26"/>
          <w:lang w:eastAsia="en-US"/>
        </w:rPr>
        <w:tab/>
      </w:r>
      <w:r w:rsidRPr="000A3DEB">
        <w:rPr>
          <w:rFonts w:ascii="Arial" w:eastAsia="Arial" w:hAnsi="Arial" w:cs="Arial"/>
          <w:bCs/>
          <w:sz w:val="24"/>
          <w:szCs w:val="26"/>
          <w:lang w:eastAsia="en-US"/>
        </w:rPr>
        <w:t xml:space="preserve">— </w:t>
      </w:r>
      <w:r w:rsidRPr="004243BF">
        <w:rPr>
          <w:rFonts w:ascii="Arial" w:eastAsia="Arial" w:hAnsi="Arial" w:cs="Arial"/>
          <w:bCs/>
          <w:sz w:val="24"/>
          <w:szCs w:val="26"/>
          <w:lang w:eastAsia="en-US"/>
        </w:rPr>
        <w:t xml:space="preserve">федеральная система каталогизации продукции для федеральных </w:t>
      </w:r>
    </w:p>
    <w:p w14:paraId="5BEB7249" w14:textId="004529F9" w:rsidR="004243BF" w:rsidRDefault="004243BF" w:rsidP="008A0A9F">
      <w:pPr>
        <w:spacing w:line="360" w:lineRule="auto"/>
        <w:ind w:left="1843" w:hanging="1134"/>
        <w:jc w:val="both"/>
        <w:rPr>
          <w:rFonts w:ascii="Arial" w:eastAsia="Arial" w:hAnsi="Arial" w:cs="Arial"/>
          <w:bCs/>
          <w:sz w:val="24"/>
          <w:szCs w:val="26"/>
          <w:lang w:eastAsia="en-US"/>
        </w:rPr>
      </w:pPr>
      <w:r w:rsidRPr="004243BF">
        <w:rPr>
          <w:rFonts w:ascii="Arial" w:eastAsia="Arial" w:hAnsi="Arial" w:cs="Arial"/>
          <w:bCs/>
          <w:sz w:val="24"/>
          <w:szCs w:val="26"/>
          <w:lang w:eastAsia="en-US"/>
        </w:rPr>
        <w:t>нужд;</w:t>
      </w:r>
    </w:p>
    <w:p w14:paraId="7867E149" w14:textId="7F197091" w:rsidR="00B46CC6" w:rsidRDefault="00B46CC6" w:rsidP="00B46CC6">
      <w:pPr>
        <w:spacing w:line="360" w:lineRule="auto"/>
        <w:ind w:left="1843" w:hanging="1134"/>
        <w:jc w:val="both"/>
        <w:rPr>
          <w:rFonts w:ascii="Arial" w:eastAsia="Arial" w:hAnsi="Arial" w:cs="Arial"/>
          <w:bCs/>
          <w:sz w:val="24"/>
          <w:szCs w:val="26"/>
          <w:lang w:eastAsia="en-US"/>
        </w:rPr>
      </w:pPr>
      <w:r>
        <w:rPr>
          <w:rFonts w:ascii="Arial" w:eastAsia="Arial" w:hAnsi="Arial" w:cs="Arial"/>
          <w:bCs/>
          <w:sz w:val="24"/>
          <w:szCs w:val="26"/>
          <w:lang w:eastAsia="en-US"/>
        </w:rPr>
        <w:t xml:space="preserve">ЦК ВТС </w:t>
      </w:r>
      <w:r w:rsidR="008A0A9F">
        <w:rPr>
          <w:rFonts w:ascii="Arial" w:eastAsia="Arial" w:hAnsi="Arial" w:cs="Arial"/>
          <w:bCs/>
          <w:sz w:val="24"/>
          <w:szCs w:val="26"/>
          <w:lang w:eastAsia="en-US"/>
        </w:rPr>
        <w:tab/>
      </w:r>
      <w:r w:rsidRPr="000A3DEB">
        <w:rPr>
          <w:rFonts w:ascii="Arial" w:eastAsia="Arial" w:hAnsi="Arial" w:cs="Arial"/>
          <w:bCs/>
          <w:sz w:val="24"/>
          <w:szCs w:val="26"/>
          <w:lang w:eastAsia="en-US"/>
        </w:rPr>
        <w:t xml:space="preserve">— </w:t>
      </w:r>
      <w:r>
        <w:rPr>
          <w:rFonts w:ascii="Arial" w:eastAsia="Arial" w:hAnsi="Arial" w:cs="Arial"/>
          <w:bCs/>
          <w:sz w:val="24"/>
          <w:szCs w:val="26"/>
          <w:lang w:eastAsia="en-US"/>
        </w:rPr>
        <w:t>центр каталогизации в области военно-технического сотрудничества;</w:t>
      </w:r>
    </w:p>
    <w:p w14:paraId="7BD109C8" w14:textId="0E0077EB" w:rsidR="00087C1F" w:rsidRPr="000A3DEB" w:rsidRDefault="00087C1F" w:rsidP="00087C1F">
      <w:pPr>
        <w:spacing w:line="360" w:lineRule="auto"/>
        <w:ind w:left="1843" w:hanging="1134"/>
        <w:jc w:val="both"/>
        <w:rPr>
          <w:rFonts w:ascii="Arial" w:eastAsia="Arial" w:hAnsi="Arial" w:cs="Arial"/>
          <w:bCs/>
          <w:sz w:val="24"/>
          <w:szCs w:val="26"/>
          <w:lang w:eastAsia="en-US"/>
        </w:rPr>
      </w:pPr>
      <w:r>
        <w:rPr>
          <w:rFonts w:ascii="Arial" w:eastAsia="Arial" w:hAnsi="Arial" w:cs="Arial"/>
          <w:bCs/>
          <w:sz w:val="24"/>
          <w:szCs w:val="26"/>
          <w:lang w:eastAsia="en-US"/>
        </w:rPr>
        <w:t xml:space="preserve">ЭП </w:t>
      </w:r>
      <w:r w:rsidR="008A0A9F">
        <w:rPr>
          <w:rFonts w:ascii="Arial" w:eastAsia="Arial" w:hAnsi="Arial" w:cs="Arial"/>
          <w:bCs/>
          <w:sz w:val="24"/>
          <w:szCs w:val="26"/>
          <w:lang w:eastAsia="en-US"/>
        </w:rPr>
        <w:tab/>
      </w:r>
      <w:r w:rsidRPr="000A3DEB">
        <w:rPr>
          <w:rFonts w:ascii="Arial" w:eastAsia="Arial" w:hAnsi="Arial" w:cs="Arial"/>
          <w:bCs/>
          <w:sz w:val="24"/>
          <w:szCs w:val="26"/>
          <w:lang w:eastAsia="en-US"/>
        </w:rPr>
        <w:t xml:space="preserve">— </w:t>
      </w:r>
      <w:r>
        <w:rPr>
          <w:rFonts w:ascii="Arial" w:eastAsia="Arial" w:hAnsi="Arial" w:cs="Arial"/>
          <w:bCs/>
          <w:sz w:val="24"/>
          <w:szCs w:val="26"/>
          <w:lang w:eastAsia="en-US"/>
        </w:rPr>
        <w:t>экспортируемая продукция;</w:t>
      </w:r>
    </w:p>
    <w:p w14:paraId="1095C23C" w14:textId="77777777" w:rsidR="008A0A9F" w:rsidRPr="00AA4D05" w:rsidRDefault="008A0A9F" w:rsidP="008A0A9F">
      <w:pPr>
        <w:spacing w:line="360" w:lineRule="auto"/>
        <w:ind w:left="1843" w:hanging="1134"/>
        <w:jc w:val="both"/>
        <w:rPr>
          <w:rFonts w:ascii="Arial" w:eastAsia="Arial" w:hAnsi="Arial" w:cs="Arial"/>
          <w:bCs/>
          <w:sz w:val="24"/>
          <w:szCs w:val="26"/>
          <w:lang w:eastAsia="en-US"/>
        </w:rPr>
      </w:pPr>
      <w:r w:rsidRPr="00194D0A">
        <w:rPr>
          <w:rFonts w:ascii="Arial" w:eastAsia="Arial" w:hAnsi="Arial" w:cs="Arial"/>
          <w:bCs/>
          <w:sz w:val="24"/>
          <w:szCs w:val="26"/>
          <w:lang w:val="en-US" w:eastAsia="en-US"/>
        </w:rPr>
        <w:t>NCAGE</w:t>
      </w:r>
      <w:r w:rsidRPr="00AA4D05">
        <w:rPr>
          <w:rFonts w:ascii="Arial" w:eastAsia="Arial" w:hAnsi="Arial" w:cs="Arial"/>
          <w:bCs/>
          <w:sz w:val="24"/>
          <w:szCs w:val="26"/>
          <w:lang w:eastAsia="en-US"/>
        </w:rPr>
        <w:t xml:space="preserve"> </w:t>
      </w:r>
      <w:r w:rsidRPr="00AA4D05">
        <w:rPr>
          <w:rFonts w:ascii="Arial" w:eastAsia="Arial" w:hAnsi="Arial" w:cs="Arial"/>
          <w:bCs/>
          <w:sz w:val="24"/>
          <w:szCs w:val="26"/>
          <w:lang w:eastAsia="en-US"/>
        </w:rPr>
        <w:tab/>
        <w:t xml:space="preserve">— </w:t>
      </w:r>
      <w:r w:rsidRPr="000A3DEB">
        <w:rPr>
          <w:rFonts w:ascii="Arial" w:eastAsia="Arial" w:hAnsi="Arial" w:cs="Arial"/>
          <w:bCs/>
          <w:sz w:val="24"/>
          <w:szCs w:val="26"/>
          <w:lang w:eastAsia="en-US"/>
        </w:rPr>
        <w:t>код</w:t>
      </w:r>
      <w:r w:rsidRPr="00AA4D05">
        <w:rPr>
          <w:rFonts w:ascii="Arial" w:eastAsia="Arial" w:hAnsi="Arial" w:cs="Arial"/>
          <w:bCs/>
          <w:sz w:val="24"/>
          <w:szCs w:val="26"/>
          <w:lang w:eastAsia="en-US"/>
        </w:rPr>
        <w:t xml:space="preserve"> </w:t>
      </w:r>
      <w:r w:rsidRPr="000A3DEB">
        <w:rPr>
          <w:rFonts w:ascii="Arial" w:eastAsia="Arial" w:hAnsi="Arial" w:cs="Arial"/>
          <w:bCs/>
          <w:sz w:val="24"/>
          <w:szCs w:val="26"/>
          <w:lang w:eastAsia="en-US"/>
        </w:rPr>
        <w:t>организации</w:t>
      </w:r>
      <w:r w:rsidRPr="00AA4D05">
        <w:rPr>
          <w:rFonts w:ascii="Arial" w:eastAsia="Arial" w:hAnsi="Arial" w:cs="Arial"/>
          <w:bCs/>
          <w:sz w:val="24"/>
          <w:szCs w:val="26"/>
          <w:lang w:eastAsia="en-US"/>
        </w:rPr>
        <w:t>–</w:t>
      </w:r>
      <w:r>
        <w:rPr>
          <w:rFonts w:ascii="Arial" w:eastAsia="Arial" w:hAnsi="Arial" w:cs="Arial"/>
          <w:bCs/>
          <w:sz w:val="24"/>
          <w:szCs w:val="26"/>
          <w:lang w:eastAsia="en-US"/>
        </w:rPr>
        <w:t>п</w:t>
      </w:r>
      <w:r w:rsidRPr="000A3DEB">
        <w:rPr>
          <w:rFonts w:ascii="Arial" w:eastAsia="Arial" w:hAnsi="Arial" w:cs="Arial"/>
          <w:bCs/>
          <w:sz w:val="24"/>
          <w:szCs w:val="26"/>
          <w:lang w:eastAsia="en-US"/>
        </w:rPr>
        <w:t>оставщика</w:t>
      </w:r>
      <w:r w:rsidRPr="00AA4D05">
        <w:rPr>
          <w:rFonts w:ascii="Arial" w:eastAsia="Arial" w:hAnsi="Arial" w:cs="Arial"/>
          <w:bCs/>
          <w:sz w:val="24"/>
          <w:szCs w:val="26"/>
          <w:lang w:eastAsia="en-US"/>
        </w:rPr>
        <w:t xml:space="preserve"> (</w:t>
      </w:r>
      <w:r w:rsidRPr="00194D0A">
        <w:rPr>
          <w:rFonts w:ascii="Arial" w:eastAsia="Arial" w:hAnsi="Arial" w:cs="Arial"/>
          <w:bCs/>
          <w:sz w:val="24"/>
          <w:szCs w:val="26"/>
          <w:lang w:val="en-US" w:eastAsia="en-US"/>
        </w:rPr>
        <w:t>NATO</w:t>
      </w:r>
      <w:r w:rsidRPr="00AA4D05">
        <w:rPr>
          <w:rFonts w:ascii="Arial" w:eastAsia="Arial" w:hAnsi="Arial" w:cs="Arial"/>
          <w:bCs/>
          <w:sz w:val="24"/>
          <w:szCs w:val="26"/>
          <w:lang w:eastAsia="en-US"/>
        </w:rPr>
        <w:t xml:space="preserve"> </w:t>
      </w:r>
      <w:r w:rsidRPr="00194D0A">
        <w:rPr>
          <w:rFonts w:ascii="Arial" w:eastAsia="Arial" w:hAnsi="Arial" w:cs="Arial"/>
          <w:bCs/>
          <w:sz w:val="24"/>
          <w:szCs w:val="26"/>
          <w:lang w:val="en-US" w:eastAsia="en-US"/>
        </w:rPr>
        <w:t>Commercial</w:t>
      </w:r>
      <w:r w:rsidRPr="00AA4D05">
        <w:rPr>
          <w:rFonts w:ascii="Arial" w:eastAsia="Arial" w:hAnsi="Arial" w:cs="Arial"/>
          <w:bCs/>
          <w:sz w:val="24"/>
          <w:szCs w:val="26"/>
          <w:lang w:eastAsia="en-US"/>
        </w:rPr>
        <w:t xml:space="preserve"> </w:t>
      </w:r>
      <w:r w:rsidRPr="00194D0A">
        <w:rPr>
          <w:rFonts w:ascii="Arial" w:eastAsia="Arial" w:hAnsi="Arial" w:cs="Arial"/>
          <w:bCs/>
          <w:sz w:val="24"/>
          <w:szCs w:val="26"/>
          <w:lang w:val="en-US" w:eastAsia="en-US"/>
        </w:rPr>
        <w:t>and</w:t>
      </w:r>
      <w:r w:rsidRPr="00AA4D05">
        <w:rPr>
          <w:rFonts w:ascii="Arial" w:eastAsia="Arial" w:hAnsi="Arial" w:cs="Arial"/>
          <w:bCs/>
          <w:sz w:val="24"/>
          <w:szCs w:val="26"/>
          <w:lang w:eastAsia="en-US"/>
        </w:rPr>
        <w:t xml:space="preserve"> </w:t>
      </w:r>
      <w:r w:rsidRPr="00194D0A">
        <w:rPr>
          <w:rFonts w:ascii="Arial" w:eastAsia="Arial" w:hAnsi="Arial" w:cs="Arial"/>
          <w:bCs/>
          <w:sz w:val="24"/>
          <w:szCs w:val="26"/>
          <w:lang w:val="en-US" w:eastAsia="en-US"/>
        </w:rPr>
        <w:t>Governmental</w:t>
      </w:r>
      <w:r w:rsidRPr="00AA4D05">
        <w:rPr>
          <w:rFonts w:ascii="Arial" w:eastAsia="Arial" w:hAnsi="Arial" w:cs="Arial"/>
          <w:bCs/>
          <w:sz w:val="24"/>
          <w:szCs w:val="26"/>
          <w:lang w:eastAsia="en-US"/>
        </w:rPr>
        <w:t xml:space="preserve"> </w:t>
      </w:r>
      <w:r w:rsidRPr="00AA4D05">
        <w:rPr>
          <w:rFonts w:ascii="Arial" w:eastAsia="Arial" w:hAnsi="Arial" w:cs="Arial"/>
          <w:bCs/>
          <w:sz w:val="24"/>
          <w:szCs w:val="26"/>
          <w:lang w:eastAsia="en-US"/>
        </w:rPr>
        <w:br/>
        <w:t xml:space="preserve">     </w:t>
      </w:r>
      <w:r w:rsidRPr="00194D0A">
        <w:rPr>
          <w:rFonts w:ascii="Arial" w:eastAsia="Arial" w:hAnsi="Arial" w:cs="Arial"/>
          <w:bCs/>
          <w:sz w:val="24"/>
          <w:szCs w:val="26"/>
          <w:lang w:val="en-US" w:eastAsia="en-US"/>
        </w:rPr>
        <w:t>Entity</w:t>
      </w:r>
      <w:r w:rsidRPr="00AA4D05">
        <w:rPr>
          <w:rFonts w:ascii="Arial" w:eastAsia="Arial" w:hAnsi="Arial" w:cs="Arial"/>
          <w:bCs/>
          <w:sz w:val="24"/>
          <w:szCs w:val="26"/>
          <w:lang w:eastAsia="en-US"/>
        </w:rPr>
        <w:t xml:space="preserve">); </w:t>
      </w:r>
    </w:p>
    <w:p w14:paraId="0825F4DE" w14:textId="1FB645CA" w:rsidR="00087C1F" w:rsidRDefault="00087C1F" w:rsidP="00087C1F">
      <w:pPr>
        <w:spacing w:line="360" w:lineRule="auto"/>
        <w:ind w:left="1843" w:hanging="1134"/>
        <w:jc w:val="both"/>
        <w:rPr>
          <w:rFonts w:ascii="Arial" w:eastAsia="Arial" w:hAnsi="Arial" w:cs="Arial"/>
          <w:bCs/>
          <w:sz w:val="24"/>
          <w:szCs w:val="26"/>
          <w:lang w:eastAsia="en-US"/>
        </w:rPr>
      </w:pPr>
      <w:r w:rsidRPr="008A0A9F">
        <w:rPr>
          <w:rFonts w:ascii="Arial" w:eastAsia="Arial" w:hAnsi="Arial" w:cs="Arial"/>
          <w:bCs/>
          <w:sz w:val="24"/>
          <w:szCs w:val="26"/>
          <w:lang w:eastAsia="en-US"/>
        </w:rPr>
        <w:t>NCB</w:t>
      </w:r>
      <w:r w:rsidRPr="00D075FC">
        <w:rPr>
          <w:rFonts w:ascii="Arial" w:eastAsia="Arial" w:hAnsi="Arial" w:cs="Arial"/>
          <w:bCs/>
          <w:sz w:val="24"/>
          <w:szCs w:val="26"/>
          <w:lang w:eastAsia="en-US"/>
        </w:rPr>
        <w:t xml:space="preserve"> </w:t>
      </w:r>
      <w:r w:rsidR="008A0A9F">
        <w:rPr>
          <w:rFonts w:ascii="Arial" w:eastAsia="Arial" w:hAnsi="Arial" w:cs="Arial"/>
          <w:bCs/>
          <w:sz w:val="24"/>
          <w:szCs w:val="26"/>
          <w:lang w:eastAsia="en-US"/>
        </w:rPr>
        <w:tab/>
      </w:r>
      <w:r w:rsidRPr="000A3DEB">
        <w:rPr>
          <w:rFonts w:ascii="Arial" w:eastAsia="Arial" w:hAnsi="Arial" w:cs="Arial"/>
          <w:bCs/>
          <w:sz w:val="24"/>
          <w:szCs w:val="26"/>
          <w:lang w:eastAsia="en-US"/>
        </w:rPr>
        <w:t xml:space="preserve">— </w:t>
      </w:r>
      <w:r>
        <w:rPr>
          <w:rFonts w:ascii="Arial" w:eastAsia="Arial" w:hAnsi="Arial" w:cs="Arial"/>
          <w:bCs/>
          <w:sz w:val="24"/>
          <w:szCs w:val="26"/>
          <w:lang w:eastAsia="en-US"/>
        </w:rPr>
        <w:t>национальное бюро по каталогизации;</w:t>
      </w:r>
    </w:p>
    <w:p w14:paraId="332F95C2" w14:textId="2EA01C11" w:rsidR="00087C1F" w:rsidRPr="00FC1BFC" w:rsidRDefault="00087C1F" w:rsidP="00087C1F">
      <w:pPr>
        <w:spacing w:line="360" w:lineRule="auto"/>
        <w:ind w:left="1843" w:hanging="1134"/>
        <w:jc w:val="both"/>
        <w:rPr>
          <w:rFonts w:ascii="Arial" w:eastAsia="Arial" w:hAnsi="Arial" w:cs="Arial"/>
          <w:bCs/>
          <w:sz w:val="24"/>
          <w:szCs w:val="26"/>
          <w:lang w:eastAsia="en-US"/>
        </w:rPr>
      </w:pPr>
      <w:r w:rsidRPr="008A0A9F">
        <w:rPr>
          <w:rFonts w:ascii="Arial" w:eastAsia="Arial" w:hAnsi="Arial" w:cs="Arial"/>
          <w:bCs/>
          <w:sz w:val="24"/>
          <w:szCs w:val="26"/>
          <w:lang w:eastAsia="en-US"/>
        </w:rPr>
        <w:t>NSN</w:t>
      </w:r>
      <w:r w:rsidRPr="00D075FC">
        <w:rPr>
          <w:rFonts w:ascii="Arial" w:eastAsia="Arial" w:hAnsi="Arial" w:cs="Arial"/>
          <w:bCs/>
          <w:sz w:val="24"/>
          <w:szCs w:val="26"/>
          <w:lang w:eastAsia="en-US"/>
        </w:rPr>
        <w:t xml:space="preserve"> </w:t>
      </w:r>
      <w:r w:rsidR="008A0A9F">
        <w:rPr>
          <w:rFonts w:ascii="Arial" w:eastAsia="Arial" w:hAnsi="Arial" w:cs="Arial"/>
          <w:bCs/>
          <w:sz w:val="24"/>
          <w:szCs w:val="26"/>
          <w:lang w:eastAsia="en-US"/>
        </w:rPr>
        <w:tab/>
      </w:r>
      <w:r w:rsidRPr="000A3DEB">
        <w:rPr>
          <w:rFonts w:ascii="Arial" w:eastAsia="Arial" w:hAnsi="Arial" w:cs="Arial"/>
          <w:bCs/>
          <w:sz w:val="24"/>
          <w:szCs w:val="26"/>
          <w:lang w:eastAsia="en-US"/>
        </w:rPr>
        <w:t>—</w:t>
      </w:r>
      <w:r w:rsidRPr="00D075FC">
        <w:rPr>
          <w:rFonts w:ascii="Arial" w:eastAsia="Arial" w:hAnsi="Arial" w:cs="Arial"/>
          <w:bCs/>
          <w:sz w:val="24"/>
          <w:szCs w:val="26"/>
          <w:lang w:eastAsia="en-US"/>
        </w:rPr>
        <w:t xml:space="preserve"> </w:t>
      </w:r>
      <w:r>
        <w:rPr>
          <w:rFonts w:ascii="Arial" w:eastAsia="Arial" w:hAnsi="Arial" w:cs="Arial"/>
          <w:bCs/>
          <w:sz w:val="24"/>
          <w:szCs w:val="26"/>
          <w:lang w:eastAsia="en-US"/>
        </w:rPr>
        <w:t>национальный номенклатурный номер (</w:t>
      </w:r>
      <w:r w:rsidRPr="008A0A9F">
        <w:rPr>
          <w:rFonts w:ascii="Arial" w:eastAsia="Arial" w:hAnsi="Arial" w:cs="Arial"/>
          <w:bCs/>
          <w:sz w:val="24"/>
          <w:szCs w:val="26"/>
          <w:lang w:eastAsia="en-US"/>
        </w:rPr>
        <w:t>National</w:t>
      </w:r>
      <w:r w:rsidRPr="00D075FC">
        <w:rPr>
          <w:rFonts w:ascii="Arial" w:eastAsia="Arial" w:hAnsi="Arial" w:cs="Arial"/>
          <w:bCs/>
          <w:sz w:val="24"/>
          <w:szCs w:val="26"/>
          <w:lang w:eastAsia="en-US"/>
        </w:rPr>
        <w:t xml:space="preserve"> </w:t>
      </w:r>
      <w:r w:rsidRPr="008A0A9F">
        <w:rPr>
          <w:rFonts w:ascii="Arial" w:eastAsia="Arial" w:hAnsi="Arial" w:cs="Arial"/>
          <w:bCs/>
          <w:sz w:val="24"/>
          <w:szCs w:val="26"/>
          <w:lang w:eastAsia="en-US"/>
        </w:rPr>
        <w:t>Stock</w:t>
      </w:r>
      <w:r w:rsidRPr="00D075FC">
        <w:rPr>
          <w:rFonts w:ascii="Arial" w:eastAsia="Arial" w:hAnsi="Arial" w:cs="Arial"/>
          <w:bCs/>
          <w:sz w:val="24"/>
          <w:szCs w:val="26"/>
          <w:lang w:eastAsia="en-US"/>
        </w:rPr>
        <w:t xml:space="preserve"> </w:t>
      </w:r>
      <w:r w:rsidRPr="008A0A9F">
        <w:rPr>
          <w:rFonts w:ascii="Arial" w:eastAsia="Arial" w:hAnsi="Arial" w:cs="Arial"/>
          <w:bCs/>
          <w:sz w:val="24"/>
          <w:szCs w:val="26"/>
          <w:lang w:eastAsia="en-US"/>
        </w:rPr>
        <w:t>Number</w:t>
      </w:r>
      <w:r w:rsidRPr="00D075FC">
        <w:rPr>
          <w:rFonts w:ascii="Arial" w:eastAsia="Arial" w:hAnsi="Arial" w:cs="Arial"/>
          <w:bCs/>
          <w:sz w:val="24"/>
          <w:szCs w:val="26"/>
          <w:lang w:eastAsia="en-US"/>
        </w:rPr>
        <w:t>)</w:t>
      </w:r>
      <w:r>
        <w:rPr>
          <w:rFonts w:ascii="Arial" w:eastAsia="Arial" w:hAnsi="Arial" w:cs="Arial"/>
          <w:bCs/>
          <w:sz w:val="24"/>
          <w:szCs w:val="26"/>
          <w:lang w:eastAsia="en-US"/>
        </w:rPr>
        <w:t>.</w:t>
      </w:r>
      <w:r w:rsidRPr="00FC1BFC">
        <w:rPr>
          <w:rFonts w:ascii="Arial" w:eastAsia="Arial" w:hAnsi="Arial" w:cs="Arial"/>
          <w:bCs/>
          <w:sz w:val="24"/>
          <w:szCs w:val="26"/>
          <w:lang w:eastAsia="en-US"/>
        </w:rPr>
        <w:t xml:space="preserve"> </w:t>
      </w:r>
    </w:p>
    <w:p w14:paraId="303014D4" w14:textId="648D690F" w:rsidR="005E1E27" w:rsidRPr="006E1567" w:rsidRDefault="00867E46" w:rsidP="00A21A88">
      <w:pPr>
        <w:pStyle w:val="1"/>
      </w:pPr>
      <w:bookmarkStart w:id="52" w:name="_Toc90204838"/>
      <w:bookmarkStart w:id="53" w:name="_Toc92460287"/>
      <w:bookmarkStart w:id="54" w:name="_Toc94445781"/>
      <w:bookmarkStart w:id="55" w:name="_Toc174375572"/>
      <w:bookmarkStart w:id="56" w:name="_Toc216781399"/>
      <w:r w:rsidRPr="006E1567">
        <w:t>О</w:t>
      </w:r>
      <w:r w:rsidR="008A0A9F">
        <w:t>бщие требования</w:t>
      </w:r>
      <w:bookmarkEnd w:id="47"/>
      <w:bookmarkEnd w:id="48"/>
      <w:bookmarkEnd w:id="49"/>
      <w:bookmarkEnd w:id="50"/>
      <w:bookmarkEnd w:id="51"/>
      <w:bookmarkEnd w:id="52"/>
      <w:bookmarkEnd w:id="53"/>
      <w:bookmarkEnd w:id="54"/>
      <w:bookmarkEnd w:id="55"/>
      <w:bookmarkEnd w:id="56"/>
    </w:p>
    <w:p w14:paraId="4043B1E5" w14:textId="36501FF6" w:rsidR="004243BF" w:rsidRPr="004243BF" w:rsidRDefault="004243BF" w:rsidP="00655EFA">
      <w:pPr>
        <w:pStyle w:val="2"/>
        <w:tabs>
          <w:tab w:val="clear" w:pos="1986"/>
          <w:tab w:val="left" w:pos="1418"/>
        </w:tabs>
        <w:ind w:left="0"/>
      </w:pPr>
      <w:r w:rsidRPr="004243BF">
        <w:t xml:space="preserve">Каталогизация </w:t>
      </w:r>
      <w:r w:rsidR="00A218BF">
        <w:t>ПС</w:t>
      </w:r>
      <w:r w:rsidR="00655EFA">
        <w:t xml:space="preserve"> </w:t>
      </w:r>
      <w:r w:rsidR="00E231A9">
        <w:t xml:space="preserve">должна </w:t>
      </w:r>
      <w:r w:rsidRPr="004243BF">
        <w:t>проводит</w:t>
      </w:r>
      <w:r w:rsidR="00E231A9">
        <w:t>ь</w:t>
      </w:r>
      <w:r w:rsidRPr="004243BF">
        <w:t>ся</w:t>
      </w:r>
      <w:r w:rsidR="00AE17E5">
        <w:t xml:space="preserve"> с целью </w:t>
      </w:r>
      <w:r w:rsidR="00655EFA">
        <w:t xml:space="preserve">обеспечения </w:t>
      </w:r>
      <w:r w:rsidR="00655EFA" w:rsidRPr="00655EFA">
        <w:t xml:space="preserve">эффективной информационной поддержки поставок и </w:t>
      </w:r>
      <w:r w:rsidR="00022B68">
        <w:t xml:space="preserve">ППО </w:t>
      </w:r>
      <w:r w:rsidR="00655EFA" w:rsidRPr="00655EFA">
        <w:t>ПВН в рамках ВТС Российской Федерации с иностранными государствами</w:t>
      </w:r>
      <w:r w:rsidR="009249C2">
        <w:t xml:space="preserve"> по ГОСТ Р 55929</w:t>
      </w:r>
      <w:r w:rsidR="00655EFA" w:rsidRPr="00655EFA">
        <w:t>.</w:t>
      </w:r>
    </w:p>
    <w:p w14:paraId="42E7B678" w14:textId="515A1180" w:rsidR="004243BF" w:rsidRPr="004243BF" w:rsidRDefault="004243BF" w:rsidP="00BE6934">
      <w:pPr>
        <w:pStyle w:val="2"/>
        <w:tabs>
          <w:tab w:val="clear" w:pos="1986"/>
          <w:tab w:val="left" w:pos="1418"/>
        </w:tabs>
        <w:ind w:left="0"/>
      </w:pPr>
      <w:r w:rsidRPr="004243BF">
        <w:t>При каталогизации</w:t>
      </w:r>
      <w:r w:rsidR="00A218BF">
        <w:t xml:space="preserve"> экспортируемой</w:t>
      </w:r>
      <w:r w:rsidRPr="004243BF">
        <w:t xml:space="preserve"> </w:t>
      </w:r>
      <w:r w:rsidR="00B46CC6">
        <w:t>ПВН</w:t>
      </w:r>
      <w:r w:rsidRPr="004243BF">
        <w:t xml:space="preserve"> </w:t>
      </w:r>
      <w:r w:rsidR="00E231A9">
        <w:t xml:space="preserve">следует придерживаться принятых в </w:t>
      </w:r>
      <w:r w:rsidRPr="004243BF">
        <w:t>международн</w:t>
      </w:r>
      <w:r w:rsidR="00E231A9">
        <w:t xml:space="preserve">ой практике </w:t>
      </w:r>
      <w:r w:rsidRPr="004243BF">
        <w:t>принцип</w:t>
      </w:r>
      <w:r w:rsidR="00E231A9">
        <w:t>ов</w:t>
      </w:r>
      <w:r w:rsidR="009D0E1B" w:rsidRPr="009D0E1B">
        <w:t xml:space="preserve"> [2]</w:t>
      </w:r>
      <w:r w:rsidRPr="004243BF">
        <w:t>:</w:t>
      </w:r>
    </w:p>
    <w:p w14:paraId="58F40D08" w14:textId="075E387D" w:rsidR="004243BF" w:rsidRPr="004243BF" w:rsidRDefault="004243BF" w:rsidP="00DA7974">
      <w:pPr>
        <w:pStyle w:val="2"/>
        <w:numPr>
          <w:ilvl w:val="0"/>
          <w:numId w:val="11"/>
        </w:numPr>
        <w:tabs>
          <w:tab w:val="left" w:pos="993"/>
        </w:tabs>
        <w:ind w:left="0" w:firstLine="709"/>
      </w:pPr>
      <w:r w:rsidRPr="004243BF">
        <w:t xml:space="preserve">в результате </w:t>
      </w:r>
      <w:r w:rsidR="00087C1F">
        <w:t>каталогизации</w:t>
      </w:r>
      <w:r w:rsidRPr="004243BF">
        <w:t xml:space="preserve"> каждому </w:t>
      </w:r>
      <w:r w:rsidR="00087C1F">
        <w:t>ПС</w:t>
      </w:r>
      <w:r w:rsidRPr="004243BF">
        <w:t xml:space="preserve"> присваивается один номер </w:t>
      </w:r>
      <w:r w:rsidRPr="0028578E">
        <w:rPr>
          <w:color w:val="auto"/>
        </w:rPr>
        <w:t>NSN;</w:t>
      </w:r>
    </w:p>
    <w:p w14:paraId="22B34E73" w14:textId="28FDA2CC" w:rsidR="00E231A9" w:rsidRDefault="004243BF" w:rsidP="00DA7974">
      <w:pPr>
        <w:pStyle w:val="2"/>
        <w:numPr>
          <w:ilvl w:val="0"/>
          <w:numId w:val="11"/>
        </w:numPr>
        <w:tabs>
          <w:tab w:val="left" w:pos="993"/>
        </w:tabs>
        <w:ind w:left="0" w:firstLine="709"/>
      </w:pPr>
      <w:r w:rsidRPr="004243BF">
        <w:t xml:space="preserve">NSN присваивается </w:t>
      </w:r>
      <w:r w:rsidR="00087C1F">
        <w:t>ПС</w:t>
      </w:r>
      <w:r w:rsidRPr="004243BF">
        <w:t xml:space="preserve"> </w:t>
      </w:r>
      <w:r w:rsidR="006D0F5E">
        <w:t xml:space="preserve">централизованно </w:t>
      </w:r>
      <w:r w:rsidRPr="004243BF">
        <w:t>NCB</w:t>
      </w:r>
      <w:r w:rsidR="00B46CC6">
        <w:rPr>
          <w:rStyle w:val="ab"/>
        </w:rPr>
        <w:footnoteReference w:id="3"/>
      </w:r>
      <w:r w:rsidR="00AE17E5">
        <w:t xml:space="preserve"> </w:t>
      </w:r>
      <w:r w:rsidR="00E231A9">
        <w:t>государства</w:t>
      </w:r>
      <w:r w:rsidRPr="004243BF">
        <w:t>, в которо</w:t>
      </w:r>
      <w:r w:rsidR="00E231A9">
        <w:t>м</w:t>
      </w:r>
      <w:r w:rsidRPr="004243BF">
        <w:t xml:space="preserve"> </w:t>
      </w:r>
      <w:r w:rsidR="00E231A9">
        <w:t xml:space="preserve">производится данный </w:t>
      </w:r>
      <w:r w:rsidR="00B46CC6">
        <w:t>ПС</w:t>
      </w:r>
      <w:r w:rsidRPr="004243BF">
        <w:t xml:space="preserve"> (в том числе, если </w:t>
      </w:r>
      <w:r w:rsidR="00B46CC6">
        <w:t>ПС</w:t>
      </w:r>
      <w:r w:rsidRPr="004243BF">
        <w:t xml:space="preserve"> не используется </w:t>
      </w:r>
      <w:r w:rsidR="00E231A9">
        <w:t>в данном государстве</w:t>
      </w:r>
      <w:r w:rsidRPr="004243BF">
        <w:t>)</w:t>
      </w:r>
      <w:r w:rsidR="00E231A9">
        <w:t>;</w:t>
      </w:r>
      <w:r w:rsidRPr="004243BF">
        <w:t xml:space="preserve"> </w:t>
      </w:r>
    </w:p>
    <w:p w14:paraId="60320917" w14:textId="3CA7B21A" w:rsidR="004243BF" w:rsidRPr="004243BF" w:rsidRDefault="00E231A9" w:rsidP="00DA7974">
      <w:pPr>
        <w:pStyle w:val="2"/>
        <w:numPr>
          <w:ilvl w:val="0"/>
          <w:numId w:val="11"/>
        </w:numPr>
        <w:tabs>
          <w:tab w:val="left" w:pos="993"/>
        </w:tabs>
        <w:ind w:left="0" w:firstLine="709"/>
      </w:pPr>
      <w:r>
        <w:t>е</w:t>
      </w:r>
      <w:r w:rsidR="004243BF" w:rsidRPr="004243BF">
        <w:t xml:space="preserve">сли один и </w:t>
      </w:r>
      <w:r w:rsidR="00AE17E5">
        <w:t xml:space="preserve">тот же </w:t>
      </w:r>
      <w:r w:rsidR="00B46CC6">
        <w:t>ПС</w:t>
      </w:r>
      <w:r w:rsidR="00AE17E5">
        <w:t xml:space="preserve"> произв</w:t>
      </w:r>
      <w:r w:rsidR="004243BF" w:rsidRPr="004243BF">
        <w:t xml:space="preserve">одится в нескольких </w:t>
      </w:r>
      <w:r>
        <w:t xml:space="preserve">государствах </w:t>
      </w:r>
      <w:r w:rsidR="004243BF" w:rsidRPr="004243BF">
        <w:t xml:space="preserve">по определенному конструкторскому </w:t>
      </w:r>
      <w:r>
        <w:t xml:space="preserve">или </w:t>
      </w:r>
      <w:r w:rsidR="004243BF" w:rsidRPr="004243BF">
        <w:t xml:space="preserve">нормативному документу, ответственность </w:t>
      </w:r>
      <w:r>
        <w:t xml:space="preserve">в отношении </w:t>
      </w:r>
      <w:r w:rsidR="004243BF" w:rsidRPr="004243BF">
        <w:t xml:space="preserve">каталогизацию </w:t>
      </w:r>
      <w:r>
        <w:t xml:space="preserve">этого ПС </w:t>
      </w:r>
      <w:r w:rsidR="004243BF" w:rsidRPr="004243BF">
        <w:t xml:space="preserve">несет </w:t>
      </w:r>
      <w:r>
        <w:t>государство</w:t>
      </w:r>
      <w:r w:rsidR="004243BF" w:rsidRPr="004243BF">
        <w:t>, которо</w:t>
      </w:r>
      <w:r>
        <w:t>му</w:t>
      </w:r>
      <w:r w:rsidR="004243BF" w:rsidRPr="004243BF">
        <w:t xml:space="preserve"> принадлежат права на конструкто</w:t>
      </w:r>
      <w:r w:rsidR="00AE17E5">
        <w:t>р</w:t>
      </w:r>
      <w:r w:rsidR="004243BF" w:rsidRPr="004243BF">
        <w:t xml:space="preserve">ский (нормативный) документ (в том числе, если </w:t>
      </w:r>
      <w:r w:rsidR="00B46CC6">
        <w:t>ПС</w:t>
      </w:r>
      <w:r w:rsidR="004243BF" w:rsidRPr="004243BF">
        <w:t xml:space="preserve"> не производится в </w:t>
      </w:r>
      <w:r>
        <w:lastRenderedPageBreak/>
        <w:t>данном государстве</w:t>
      </w:r>
      <w:r w:rsidR="004243BF" w:rsidRPr="004243BF">
        <w:t>).</w:t>
      </w:r>
    </w:p>
    <w:p w14:paraId="5CCC6D09" w14:textId="682BCAF4" w:rsidR="00087C1F" w:rsidRPr="00C007BC" w:rsidRDefault="00FE3D02" w:rsidP="00087C1F">
      <w:pPr>
        <w:pStyle w:val="2"/>
        <w:tabs>
          <w:tab w:val="left" w:pos="1276"/>
        </w:tabs>
        <w:ind w:left="0"/>
      </w:pPr>
      <w:r w:rsidRPr="004243BF" w:rsidDel="00FE3D02">
        <w:t xml:space="preserve"> </w:t>
      </w:r>
      <w:r w:rsidR="00E231A9">
        <w:t>Для к</w:t>
      </w:r>
      <w:r w:rsidR="00087C1F" w:rsidRPr="00C007BC">
        <w:t>аждо</w:t>
      </w:r>
      <w:r w:rsidR="00E231A9">
        <w:t>го</w:t>
      </w:r>
      <w:r w:rsidR="00087C1F" w:rsidRPr="00C007BC">
        <w:t xml:space="preserve"> </w:t>
      </w:r>
      <w:r w:rsidR="00E231A9">
        <w:t xml:space="preserve">выпускаемого </w:t>
      </w:r>
      <w:r w:rsidR="00087C1F" w:rsidRPr="00C007BC">
        <w:t>издели</w:t>
      </w:r>
      <w:r w:rsidR="00E231A9">
        <w:t>я</w:t>
      </w:r>
      <w:r w:rsidR="00087C1F" w:rsidRPr="00C007BC">
        <w:t xml:space="preserve">, </w:t>
      </w:r>
      <w:r w:rsidR="00087C1F">
        <w:t>выделенно</w:t>
      </w:r>
      <w:r w:rsidR="00E231A9">
        <w:t>го</w:t>
      </w:r>
      <w:r w:rsidR="00087C1F">
        <w:t xml:space="preserve"> в качестве </w:t>
      </w:r>
      <w:r w:rsidR="00B46CC6">
        <w:t>ПС</w:t>
      </w:r>
      <w:r w:rsidR="00087C1F" w:rsidRPr="00C007BC">
        <w:t>, при</w:t>
      </w:r>
      <w:r w:rsidR="00087C1F">
        <w:t xml:space="preserve"> </w:t>
      </w:r>
      <w:r w:rsidR="00087C1F" w:rsidRPr="00C007BC">
        <w:t xml:space="preserve">каталогизации </w:t>
      </w:r>
      <w:r w:rsidR="00E231A9">
        <w:t xml:space="preserve">следует учитывать </w:t>
      </w:r>
      <w:r w:rsidR="00087C1F" w:rsidRPr="00C007BC">
        <w:t>совокупност</w:t>
      </w:r>
      <w:r w:rsidR="00E231A9">
        <w:t>ь</w:t>
      </w:r>
      <w:r w:rsidR="00087C1F" w:rsidRPr="00C007BC">
        <w:t xml:space="preserve"> двух реквизитов:</w:t>
      </w:r>
    </w:p>
    <w:p w14:paraId="297FEA3B" w14:textId="3F504B8F" w:rsidR="00087C1F" w:rsidRPr="00C007BC" w:rsidRDefault="00087C1F" w:rsidP="00087C1F">
      <w:pPr>
        <w:pStyle w:val="2"/>
        <w:numPr>
          <w:ilvl w:val="1"/>
          <w:numId w:val="12"/>
        </w:numPr>
        <w:tabs>
          <w:tab w:val="left" w:pos="993"/>
          <w:tab w:val="left" w:pos="1276"/>
        </w:tabs>
        <w:ind w:left="0"/>
      </w:pPr>
      <w:r w:rsidRPr="00C007BC">
        <w:t xml:space="preserve">ссылочного номера </w:t>
      </w:r>
      <w:r w:rsidR="00E231A9">
        <w:t>–</w:t>
      </w:r>
      <w:r w:rsidRPr="00C007BC">
        <w:t xml:space="preserve"> обозначения изделия по конструкторскому или нормативному документу, присвоенного разработчиком или производителем;</w:t>
      </w:r>
    </w:p>
    <w:p w14:paraId="2B49ABDB" w14:textId="70568D78" w:rsidR="00087C1F" w:rsidRPr="00C007BC" w:rsidRDefault="00087C1F" w:rsidP="00087C1F">
      <w:pPr>
        <w:pStyle w:val="2"/>
        <w:numPr>
          <w:ilvl w:val="1"/>
          <w:numId w:val="12"/>
        </w:numPr>
        <w:tabs>
          <w:tab w:val="left" w:pos="993"/>
          <w:tab w:val="left" w:pos="1276"/>
        </w:tabs>
        <w:ind w:left="0"/>
      </w:pPr>
      <w:r w:rsidRPr="00C007BC">
        <w:t xml:space="preserve">кода NCAGE поставщика (производителя, разработчика) изделия, </w:t>
      </w:r>
      <w:r w:rsidR="002711D8" w:rsidRPr="002711D8">
        <w:t>присвоенный в системе каталогизации</w:t>
      </w:r>
      <w:r w:rsidRPr="002711D8">
        <w:t>.</w:t>
      </w:r>
    </w:p>
    <w:p w14:paraId="4452C2E8" w14:textId="098882BA" w:rsidR="00087C1F" w:rsidRPr="00C007BC" w:rsidRDefault="00E231A9" w:rsidP="00087C1F">
      <w:pPr>
        <w:pStyle w:val="2"/>
        <w:tabs>
          <w:tab w:val="left" w:pos="1276"/>
        </w:tabs>
        <w:ind w:left="0"/>
      </w:pPr>
      <w:r>
        <w:t>Присвоение к</w:t>
      </w:r>
      <w:r w:rsidR="00087C1F" w:rsidRPr="00C007BC">
        <w:t>од</w:t>
      </w:r>
      <w:r>
        <w:t>а</w:t>
      </w:r>
      <w:r w:rsidR="00087C1F" w:rsidRPr="00C007BC">
        <w:t xml:space="preserve"> NCAGE </w:t>
      </w:r>
      <w:r w:rsidR="00087C1F">
        <w:t xml:space="preserve">поставщикам (разработчикам, производителям) </w:t>
      </w:r>
      <w:r>
        <w:t xml:space="preserve">осуществляет ЦК ВТС </w:t>
      </w:r>
      <w:r w:rsidR="00087C1F" w:rsidRPr="00C007BC">
        <w:t xml:space="preserve">для установления источников поставки </w:t>
      </w:r>
      <w:r w:rsidR="00087C1F">
        <w:t xml:space="preserve">ПС и получения данных о </w:t>
      </w:r>
      <w:r w:rsidR="00087C1F" w:rsidRPr="00C007BC">
        <w:t>ПС.</w:t>
      </w:r>
      <w:r>
        <w:t xml:space="preserve"> </w:t>
      </w:r>
    </w:p>
    <w:p w14:paraId="360C09A9" w14:textId="02FE8B00" w:rsidR="00087C1F" w:rsidRPr="00C007BC" w:rsidRDefault="00087C1F" w:rsidP="00087C1F">
      <w:pPr>
        <w:pStyle w:val="2"/>
        <w:numPr>
          <w:ilvl w:val="0"/>
          <w:numId w:val="0"/>
        </w:numPr>
        <w:tabs>
          <w:tab w:val="left" w:pos="1276"/>
        </w:tabs>
        <w:ind w:firstLine="709"/>
      </w:pPr>
      <w:r w:rsidRPr="00C007BC">
        <w:t xml:space="preserve">Коды NCAGE </w:t>
      </w:r>
      <w:r w:rsidR="00E231A9">
        <w:t xml:space="preserve">также должны </w:t>
      </w:r>
      <w:r w:rsidRPr="00C007BC">
        <w:t>присваиват</w:t>
      </w:r>
      <w:r w:rsidR="00E231A9">
        <w:t>ь</w:t>
      </w:r>
      <w:r w:rsidRPr="00C007BC">
        <w:t>ся организациям-посредникам, органам по стандартизации, государственным организациям, поставщикам услуг и т.п.,</w:t>
      </w:r>
      <w:r>
        <w:t xml:space="preserve"> если такая информация требуется при выполнении работ по информационному обеспечению </w:t>
      </w:r>
      <w:r w:rsidR="002B47BD">
        <w:t xml:space="preserve">эксплуатации </w:t>
      </w:r>
      <w:r>
        <w:t>ЭП</w:t>
      </w:r>
      <w:r w:rsidR="00BA6D2C">
        <w:t xml:space="preserve"> по ГОСТ Р 56131</w:t>
      </w:r>
      <w:r w:rsidRPr="00C007BC">
        <w:t>.</w:t>
      </w:r>
      <w:r w:rsidRPr="00B05C91">
        <w:t xml:space="preserve"> </w:t>
      </w:r>
      <w:r w:rsidR="00B46CC6">
        <w:t>ЦК ВТС</w:t>
      </w:r>
      <w:r w:rsidRPr="00C007BC">
        <w:t xml:space="preserve"> осуществляет ведение </w:t>
      </w:r>
      <w:r>
        <w:t xml:space="preserve">справочника </w:t>
      </w:r>
      <w:r w:rsidRPr="00C007BC">
        <w:t xml:space="preserve">поставщиков (производителей, разработчиков) </w:t>
      </w:r>
      <w:r>
        <w:t>ПС.</w:t>
      </w:r>
    </w:p>
    <w:p w14:paraId="298EBAF0" w14:textId="21112AB9" w:rsidR="00FE54A7" w:rsidRDefault="00E231A9" w:rsidP="005F26B4">
      <w:pPr>
        <w:pStyle w:val="2"/>
        <w:tabs>
          <w:tab w:val="left" w:pos="1276"/>
        </w:tabs>
        <w:ind w:left="0"/>
      </w:pPr>
      <w:r>
        <w:t>Д</w:t>
      </w:r>
      <w:r w:rsidR="00FE54A7">
        <w:t xml:space="preserve">ля </w:t>
      </w:r>
      <w:r w:rsidR="00FE54A7" w:rsidRPr="00265CA1">
        <w:t>одно</w:t>
      </w:r>
      <w:r w:rsidR="00FE54A7">
        <w:t>значной</w:t>
      </w:r>
      <w:r w:rsidR="00FE54A7" w:rsidRPr="00265CA1">
        <w:t xml:space="preserve"> </w:t>
      </w:r>
      <w:r w:rsidR="00FE54A7">
        <w:t xml:space="preserve">идентификации </w:t>
      </w:r>
      <w:r w:rsidR="00FE54A7" w:rsidRPr="00265CA1">
        <w:t xml:space="preserve">ПС и их поставщиков </w:t>
      </w:r>
      <w:r w:rsidR="00FE54A7">
        <w:t>при заказах, поставках и послепродажном обслуживании экспортируемой ПВН</w:t>
      </w:r>
      <w:r>
        <w:t xml:space="preserve"> должны использоваться н</w:t>
      </w:r>
      <w:r w:rsidRPr="00265CA1">
        <w:t xml:space="preserve">омер </w:t>
      </w:r>
      <w:r>
        <w:rPr>
          <w:lang w:val="en-US"/>
        </w:rPr>
        <w:t>NSN</w:t>
      </w:r>
      <w:r w:rsidRPr="00655EFA">
        <w:t xml:space="preserve"> </w:t>
      </w:r>
      <w:r w:rsidRPr="00265CA1">
        <w:t xml:space="preserve">в совокупности с кодом </w:t>
      </w:r>
      <w:r>
        <w:rPr>
          <w:lang w:val="en-US"/>
        </w:rPr>
        <w:t>N</w:t>
      </w:r>
      <w:r w:rsidRPr="00265CA1">
        <w:t>CAGE</w:t>
      </w:r>
      <w:r w:rsidR="00FE54A7" w:rsidRPr="00265CA1">
        <w:t xml:space="preserve">. </w:t>
      </w:r>
    </w:p>
    <w:p w14:paraId="38B61EA7" w14:textId="499F428F" w:rsidR="00C91B15" w:rsidRDefault="00655EFA" w:rsidP="005F26B4">
      <w:pPr>
        <w:pStyle w:val="2"/>
        <w:tabs>
          <w:tab w:val="left" w:pos="1276"/>
        </w:tabs>
        <w:ind w:left="0"/>
      </w:pPr>
      <w:r>
        <w:t>Для определения изделия в качестве ПС</w:t>
      </w:r>
      <w:r w:rsidR="00C91B15" w:rsidRPr="00C007BC">
        <w:t>, под</w:t>
      </w:r>
      <w:r w:rsidR="00C91B15">
        <w:t xml:space="preserve">лежащего каталогизации, </w:t>
      </w:r>
      <w:r w:rsidR="00E231A9">
        <w:t xml:space="preserve">должен </w:t>
      </w:r>
      <w:r w:rsidR="00C91B15">
        <w:t>и</w:t>
      </w:r>
      <w:r w:rsidR="00C91B15" w:rsidRPr="00C007BC">
        <w:t>спольз</w:t>
      </w:r>
      <w:r w:rsidR="00E231A9">
        <w:t>оваться</w:t>
      </w:r>
      <w:r w:rsidR="00C91B15" w:rsidRPr="00C007BC">
        <w:t xml:space="preserve"> следующий критерий</w:t>
      </w:r>
      <w:r w:rsidR="00E231A9">
        <w:t>. К числу таких и</w:t>
      </w:r>
      <w:r w:rsidR="00C91B15" w:rsidRPr="00C007BC">
        <w:t>здели</w:t>
      </w:r>
      <w:r w:rsidR="00E231A9">
        <w:t xml:space="preserve">й следует относить те, </w:t>
      </w:r>
      <w:r w:rsidR="00C91B15" w:rsidRPr="00C007BC">
        <w:t>которые на повторяющейся основе используются и</w:t>
      </w:r>
      <w:r w:rsidR="00C91B15">
        <w:t xml:space="preserve"> </w:t>
      </w:r>
      <w:r w:rsidR="00C91B15" w:rsidRPr="00C007BC">
        <w:t>закупаются иностранным заказчиком, подлежат хранению и распределению между эксплуатирующими организациями</w:t>
      </w:r>
      <w:r w:rsidR="00E231A9">
        <w:t>,</w:t>
      </w:r>
      <w:r w:rsidR="00C91B15" w:rsidRPr="00C007BC">
        <w:t xml:space="preserve"> являются объектами </w:t>
      </w:r>
      <w:r w:rsidR="00C91B15">
        <w:t>учета в системе материально</w:t>
      </w:r>
      <w:r w:rsidR="00C91B15" w:rsidRPr="00C007BC">
        <w:t xml:space="preserve">-технического обеспечения </w:t>
      </w:r>
      <w:r w:rsidR="00680E44">
        <w:t xml:space="preserve">с </w:t>
      </w:r>
      <w:r w:rsidR="00C91B15" w:rsidRPr="00C007BC">
        <w:t>присвоени</w:t>
      </w:r>
      <w:r w:rsidR="00680E44">
        <w:t>ем</w:t>
      </w:r>
      <w:r w:rsidR="00C91B15" w:rsidRPr="00C007BC">
        <w:t xml:space="preserve"> им национального номенклатурного номера.</w:t>
      </w:r>
    </w:p>
    <w:p w14:paraId="588CC5A1" w14:textId="7DC93FB0" w:rsidR="007F7758" w:rsidRDefault="007F7758" w:rsidP="007F7758">
      <w:pPr>
        <w:pStyle w:val="2"/>
        <w:numPr>
          <w:ilvl w:val="0"/>
          <w:numId w:val="0"/>
        </w:numPr>
        <w:tabs>
          <w:tab w:val="left" w:pos="1276"/>
          <w:tab w:val="num" w:pos="1986"/>
        </w:tabs>
        <w:ind w:left="-1" w:firstLine="710"/>
      </w:pPr>
      <w:r>
        <w:t xml:space="preserve">К ПС относят </w:t>
      </w:r>
      <w:r w:rsidRPr="00033994">
        <w:t>запасные части, инструменты, принадлежности, расходные материалы, контрольно-измерительные приборы, испытательное, вспомогательное и учебное оборудование и запасные части</w:t>
      </w:r>
      <w:r>
        <w:t xml:space="preserve"> </w:t>
      </w:r>
      <w:r w:rsidRPr="00033994">
        <w:t xml:space="preserve">к ним, финальные изделия и их составные части, а также другое имущество, которое по согласованию с </w:t>
      </w:r>
      <w:proofErr w:type="spellStart"/>
      <w:r w:rsidRPr="00033994">
        <w:t>инозаказчиком</w:t>
      </w:r>
      <w:proofErr w:type="spellEnd"/>
      <w:r w:rsidRPr="00033994">
        <w:t xml:space="preserve"> может быть определено в качестве </w:t>
      </w:r>
      <w:r>
        <w:t xml:space="preserve">ПС (например, временно </w:t>
      </w:r>
      <w:r w:rsidRPr="009F265A">
        <w:t>вывозимо</w:t>
      </w:r>
      <w:r>
        <w:t>е</w:t>
      </w:r>
      <w:r w:rsidRPr="009F265A">
        <w:t xml:space="preserve"> имуществ</w:t>
      </w:r>
      <w:r>
        <w:t>о для выполнения поставщиком работ по вводу ЭП в эксплуатацию и обеспечению гарантийного обслуживания).</w:t>
      </w:r>
    </w:p>
    <w:p w14:paraId="6E57BDDC" w14:textId="1F5179CA" w:rsidR="007F7758" w:rsidRDefault="00680E44" w:rsidP="007F7758">
      <w:pPr>
        <w:pStyle w:val="2"/>
        <w:numPr>
          <w:ilvl w:val="0"/>
          <w:numId w:val="0"/>
        </w:numPr>
        <w:tabs>
          <w:tab w:val="left" w:pos="1276"/>
          <w:tab w:val="num" w:pos="1986"/>
        </w:tabs>
        <w:ind w:left="-1" w:firstLine="710"/>
      </w:pPr>
      <w:r>
        <w:t>Допускается п</w:t>
      </w:r>
      <w:r w:rsidR="007F7758" w:rsidRPr="00C007BC">
        <w:t xml:space="preserve">о согласованию с </w:t>
      </w:r>
      <w:proofErr w:type="spellStart"/>
      <w:r w:rsidR="007F7758" w:rsidRPr="00C007BC">
        <w:t>инозаказчиком</w:t>
      </w:r>
      <w:proofErr w:type="spellEnd"/>
      <w:r w:rsidR="007F7758" w:rsidRPr="00C007BC">
        <w:t xml:space="preserve"> не проводить каталогизаци</w:t>
      </w:r>
      <w:r>
        <w:t>ю</w:t>
      </w:r>
      <w:r w:rsidR="007F7758" w:rsidRPr="00C007BC">
        <w:t xml:space="preserve"> изделий, поставляемых однократно для выполнения</w:t>
      </w:r>
      <w:r w:rsidR="007F7758">
        <w:t xml:space="preserve"> п</w:t>
      </w:r>
      <w:r w:rsidR="007F7758" w:rsidRPr="00C007BC">
        <w:t xml:space="preserve">роцедур установки, настройки, испытаний ПВН, а также для проведения ремонта ПВН, в процессе которого </w:t>
      </w:r>
      <w:r>
        <w:t xml:space="preserve">данные </w:t>
      </w:r>
      <w:r w:rsidR="007F7758" w:rsidRPr="00C007BC">
        <w:t xml:space="preserve">изделия полностью расходуются. </w:t>
      </w:r>
    </w:p>
    <w:p w14:paraId="312A96BD" w14:textId="36466CA8" w:rsidR="00B05C91" w:rsidRDefault="00B05C91" w:rsidP="005F26B4">
      <w:pPr>
        <w:pStyle w:val="2"/>
        <w:tabs>
          <w:tab w:val="left" w:pos="1276"/>
        </w:tabs>
        <w:ind w:left="0"/>
      </w:pPr>
      <w:r w:rsidRPr="00B05C91">
        <w:lastRenderedPageBreak/>
        <w:t xml:space="preserve">Результаты каталогизации ПС </w:t>
      </w:r>
      <w:r w:rsidR="00B50EF1">
        <w:t>ЭП</w:t>
      </w:r>
      <w:r w:rsidRPr="00B05C91">
        <w:t xml:space="preserve"> </w:t>
      </w:r>
      <w:r w:rsidRPr="00FE54A7">
        <w:t>в виде каталожных описаний</w:t>
      </w:r>
      <w:r>
        <w:t xml:space="preserve"> с присвоенным</w:t>
      </w:r>
      <w:r w:rsidR="00AC4051">
        <w:t>и</w:t>
      </w:r>
      <w:r>
        <w:t xml:space="preserve"> </w:t>
      </w:r>
      <w:r w:rsidRPr="004243BF">
        <w:t>номер</w:t>
      </w:r>
      <w:r w:rsidR="00AC4051">
        <w:t>ами</w:t>
      </w:r>
      <w:r w:rsidRPr="004243BF">
        <w:t xml:space="preserve"> NSN </w:t>
      </w:r>
      <w:r w:rsidR="00AC4051">
        <w:t xml:space="preserve">и другими каталожными кодами </w:t>
      </w:r>
      <w:r w:rsidR="00680E44">
        <w:t xml:space="preserve">должны оформляться </w:t>
      </w:r>
      <w:r w:rsidRPr="00B05C91">
        <w:t xml:space="preserve">в </w:t>
      </w:r>
      <w:r w:rsidR="00680E44">
        <w:t xml:space="preserve">виде </w:t>
      </w:r>
      <w:r w:rsidRPr="00B05C91">
        <w:t>каталог</w:t>
      </w:r>
      <w:r w:rsidR="00680E44">
        <w:t>а</w:t>
      </w:r>
      <w:r w:rsidRPr="00B05C91">
        <w:t xml:space="preserve"> экспортируемой ПВН</w:t>
      </w:r>
      <w:r w:rsidR="00680E44">
        <w:t xml:space="preserve">, который </w:t>
      </w:r>
      <w:r w:rsidR="00AC4051" w:rsidRPr="004243BF">
        <w:t xml:space="preserve">содержит информацию о </w:t>
      </w:r>
      <w:r w:rsidR="00B50EF1">
        <w:t>ПС</w:t>
      </w:r>
      <w:r w:rsidR="00AC4051" w:rsidRPr="004243BF">
        <w:t xml:space="preserve"> отечественного производства, а также об импо</w:t>
      </w:r>
      <w:r w:rsidR="00AC4051">
        <w:t xml:space="preserve">ртных </w:t>
      </w:r>
      <w:r w:rsidR="00B50EF1">
        <w:t>ПС</w:t>
      </w:r>
      <w:r w:rsidR="00AC4051">
        <w:t>, прим</w:t>
      </w:r>
      <w:r w:rsidR="00AC4051" w:rsidRPr="004243BF">
        <w:t>еня</w:t>
      </w:r>
      <w:r w:rsidR="00AC4051">
        <w:t>е</w:t>
      </w:r>
      <w:r w:rsidR="00AC4051" w:rsidRPr="004243BF">
        <w:t>мых в экспортируемой российской ПВН.</w:t>
      </w:r>
      <w:r w:rsidR="00AC4051">
        <w:t xml:space="preserve"> </w:t>
      </w:r>
      <w:r w:rsidR="00AC4051" w:rsidRPr="004243BF">
        <w:t xml:space="preserve">Формирование и </w:t>
      </w:r>
      <w:r w:rsidR="00AC4051">
        <w:t xml:space="preserve">ведение каталога </w:t>
      </w:r>
      <w:r w:rsidR="00AC4051" w:rsidRPr="004243BF">
        <w:t>экспортируемой ПВН</w:t>
      </w:r>
      <w:r w:rsidR="00AC4051">
        <w:t xml:space="preserve"> </w:t>
      </w:r>
      <w:r w:rsidR="00AC4051" w:rsidRPr="004243BF">
        <w:t>осуществляет</w:t>
      </w:r>
      <w:r w:rsidR="00AC4051">
        <w:t xml:space="preserve"> ЦК ВТС </w:t>
      </w:r>
      <w:r w:rsidR="00680E44">
        <w:t>по</w:t>
      </w:r>
      <w:r w:rsidR="00AC4051">
        <w:t xml:space="preserve"> ГОСТ Р 58677. Применение каталога экспортируемой ПВН </w:t>
      </w:r>
      <w:r w:rsidR="00A218BF">
        <w:t xml:space="preserve">– </w:t>
      </w:r>
      <w:r w:rsidR="00AC4051">
        <w:t xml:space="preserve">в соответствии с разделом 6. </w:t>
      </w:r>
    </w:p>
    <w:p w14:paraId="510A1EA5" w14:textId="49DCF511" w:rsidR="00011134" w:rsidRPr="004243BF" w:rsidRDefault="00011134" w:rsidP="005F26B4">
      <w:pPr>
        <w:pStyle w:val="2"/>
        <w:tabs>
          <w:tab w:val="left" w:pos="993"/>
          <w:tab w:val="left" w:pos="1276"/>
        </w:tabs>
        <w:ind w:left="0"/>
      </w:pPr>
      <w:r w:rsidRPr="00B2499A">
        <w:t>Координацию и</w:t>
      </w:r>
      <w:r>
        <w:t xml:space="preserve"> общий</w:t>
      </w:r>
      <w:r w:rsidRPr="00B2499A">
        <w:t xml:space="preserve"> контроль работ по </w:t>
      </w:r>
      <w:r>
        <w:t>каталогизации экспортируемой ПВН, в том числе по формированию и ведению</w:t>
      </w:r>
      <w:r w:rsidRPr="00B2499A">
        <w:t xml:space="preserve"> каталога </w:t>
      </w:r>
      <w:r w:rsidR="001469EE">
        <w:t>ЭП</w:t>
      </w:r>
      <w:r w:rsidRPr="00B2499A">
        <w:t xml:space="preserve"> осуществляет </w:t>
      </w:r>
      <w:r>
        <w:t xml:space="preserve">федеральный орган исполнительной власти, осуществляющий функции по контролю и надзору в области </w:t>
      </w:r>
      <w:r w:rsidR="00680E44">
        <w:t>ВТС</w:t>
      </w:r>
      <w:r w:rsidRPr="00B2499A">
        <w:t>.</w:t>
      </w:r>
    </w:p>
    <w:p w14:paraId="0DC665B5" w14:textId="4E7C48AA" w:rsidR="009B2B79" w:rsidRPr="00A21A88" w:rsidRDefault="007D6182" w:rsidP="00A21A88">
      <w:pPr>
        <w:pStyle w:val="1"/>
      </w:pPr>
      <w:bookmarkStart w:id="57" w:name="_Toc216781400"/>
      <w:bookmarkStart w:id="58" w:name="_Ref53313955"/>
      <w:bookmarkStart w:id="59" w:name="_Ref55135372"/>
      <w:bookmarkStart w:id="60" w:name="_Ref74561104"/>
      <w:r w:rsidRPr="00A21A88">
        <w:t>Требования к организации и выполнению работ</w:t>
      </w:r>
      <w:r w:rsidR="005159CE" w:rsidRPr="00A21A88">
        <w:t xml:space="preserve"> по каталогизации</w:t>
      </w:r>
      <w:bookmarkEnd w:id="57"/>
    </w:p>
    <w:p w14:paraId="1B7E3132" w14:textId="6C7F6A94" w:rsidR="00C650C0" w:rsidRDefault="00C650C0" w:rsidP="005F26B4">
      <w:pPr>
        <w:pStyle w:val="2"/>
        <w:tabs>
          <w:tab w:val="left" w:pos="1276"/>
          <w:tab w:val="num" w:pos="1418"/>
        </w:tabs>
        <w:ind w:left="-1" w:firstLine="710"/>
      </w:pPr>
      <w:r w:rsidRPr="00FD335F">
        <w:t xml:space="preserve">Каталогизация экспортируемой ПВН </w:t>
      </w:r>
      <w:r w:rsidR="00680E44">
        <w:t xml:space="preserve">должна быть основана на принятых </w:t>
      </w:r>
      <w:r w:rsidRPr="00FD335F">
        <w:t>обязательств</w:t>
      </w:r>
      <w:r w:rsidR="00680E44">
        <w:t>ах</w:t>
      </w:r>
      <w:r w:rsidRPr="00FD335F">
        <w:t xml:space="preserve"> в контракт</w:t>
      </w:r>
      <w:r>
        <w:t>е на поставку ЭП</w:t>
      </w:r>
      <w:r w:rsidR="00AC4051">
        <w:t xml:space="preserve"> или на поставку продуктов и услуг </w:t>
      </w:r>
      <w:r w:rsidR="00022B68">
        <w:t xml:space="preserve">ППО </w:t>
      </w:r>
      <w:r w:rsidR="00AC4051">
        <w:t>ЭП</w:t>
      </w:r>
      <w:r>
        <w:t xml:space="preserve"> (далее </w:t>
      </w:r>
      <w:r w:rsidR="001E25D2">
        <w:t xml:space="preserve">в совокупности </w:t>
      </w:r>
      <w:r>
        <w:t>– контракт)</w:t>
      </w:r>
      <w:r w:rsidR="001E25D2">
        <w:t xml:space="preserve">. </w:t>
      </w:r>
      <w:r w:rsidR="00680E44">
        <w:t>Допускается проведение к</w:t>
      </w:r>
      <w:r w:rsidR="001E25D2">
        <w:t>аталогизаци</w:t>
      </w:r>
      <w:r w:rsidR="00680E44">
        <w:t>и</w:t>
      </w:r>
      <w:r w:rsidR="001E25D2">
        <w:t xml:space="preserve"> </w:t>
      </w:r>
      <w:r w:rsidRPr="00FD335F">
        <w:t xml:space="preserve">в инициативном порядке по предложению поставщика (производителя, разработчика) </w:t>
      </w:r>
      <w:r w:rsidR="00680E44">
        <w:t xml:space="preserve">с учетом </w:t>
      </w:r>
      <w:r w:rsidRPr="00FD335F">
        <w:t>перспектив поставки</w:t>
      </w:r>
      <w:r>
        <w:t xml:space="preserve"> </w:t>
      </w:r>
      <w:r w:rsidRPr="00FD335F">
        <w:t>ПВН на экспорт.</w:t>
      </w:r>
    </w:p>
    <w:p w14:paraId="5170C7A8" w14:textId="021F8674" w:rsidR="00FD335F" w:rsidRPr="00FD335F" w:rsidRDefault="00127CB0" w:rsidP="005F26B4">
      <w:pPr>
        <w:pStyle w:val="2"/>
        <w:tabs>
          <w:tab w:val="left" w:pos="1276"/>
          <w:tab w:val="num" w:pos="1418"/>
        </w:tabs>
        <w:ind w:left="-1" w:firstLine="710"/>
      </w:pPr>
      <w:r>
        <w:t xml:space="preserve">Требования к </w:t>
      </w:r>
      <w:r w:rsidR="00012BBE">
        <w:t xml:space="preserve">проведению </w:t>
      </w:r>
      <w:r>
        <w:t>каталогизации и применению каталожных данных устанавливают:</w:t>
      </w:r>
    </w:p>
    <w:p w14:paraId="2C8F6D5F" w14:textId="485EDF73" w:rsidR="00C93BC2" w:rsidRDefault="00C93BC2" w:rsidP="005F26B4">
      <w:pPr>
        <w:pStyle w:val="2"/>
        <w:numPr>
          <w:ilvl w:val="0"/>
          <w:numId w:val="14"/>
        </w:numPr>
        <w:tabs>
          <w:tab w:val="left" w:pos="993"/>
          <w:tab w:val="left" w:pos="1276"/>
          <w:tab w:val="num" w:pos="1418"/>
        </w:tabs>
        <w:ind w:left="-1" w:firstLine="710"/>
      </w:pPr>
      <w:r>
        <w:t xml:space="preserve">при выполнении работ по информационному обеспечению эксплуатации </w:t>
      </w:r>
      <w:r w:rsidRPr="00FD335F">
        <w:t xml:space="preserve"> </w:t>
      </w:r>
      <w:r>
        <w:t>ЭП по ГОСТ Р 56131;</w:t>
      </w:r>
    </w:p>
    <w:p w14:paraId="1D57A2DB" w14:textId="723B0BC1" w:rsidR="0091483B" w:rsidRDefault="0091483B" w:rsidP="00BE6934">
      <w:pPr>
        <w:pStyle w:val="2"/>
        <w:numPr>
          <w:ilvl w:val="0"/>
          <w:numId w:val="14"/>
        </w:numPr>
        <w:tabs>
          <w:tab w:val="left" w:pos="993"/>
          <w:tab w:val="left" w:pos="1276"/>
          <w:tab w:val="num" w:pos="1418"/>
        </w:tabs>
        <w:ind w:left="-1" w:firstLine="710"/>
      </w:pPr>
      <w:r>
        <w:t>при планировании</w:t>
      </w:r>
      <w:r w:rsidR="00C93BC2" w:rsidRPr="00D07010">
        <w:t xml:space="preserve"> МТО </w:t>
      </w:r>
      <w:r w:rsidR="00680E44">
        <w:t>по</w:t>
      </w:r>
      <w:r w:rsidR="00C93BC2" w:rsidRPr="00D07010">
        <w:t xml:space="preserve"> ГОСТ Р 56113</w:t>
      </w:r>
      <w:r>
        <w:t>;</w:t>
      </w:r>
    </w:p>
    <w:p w14:paraId="6E157CAC" w14:textId="4207B2C9" w:rsidR="00C93BC2" w:rsidRDefault="0091483B" w:rsidP="00BE6934">
      <w:pPr>
        <w:pStyle w:val="2"/>
        <w:numPr>
          <w:ilvl w:val="0"/>
          <w:numId w:val="14"/>
        </w:numPr>
        <w:tabs>
          <w:tab w:val="left" w:pos="993"/>
          <w:tab w:val="left" w:pos="1276"/>
          <w:tab w:val="num" w:pos="1418"/>
        </w:tabs>
        <w:ind w:left="-1" w:firstLine="710"/>
      </w:pPr>
      <w:r>
        <w:t xml:space="preserve">при </w:t>
      </w:r>
      <w:r w:rsidR="00127CB0">
        <w:t>о</w:t>
      </w:r>
      <w:r>
        <w:t>рганизации и обеспечени</w:t>
      </w:r>
      <w:r w:rsidR="00127CB0">
        <w:t>и</w:t>
      </w:r>
      <w:r>
        <w:t xml:space="preserve"> </w:t>
      </w:r>
      <w:r w:rsidR="00C93BC2">
        <w:t xml:space="preserve">поставок продуктов и услуг ППО </w:t>
      </w:r>
      <w:r w:rsidR="00680E44">
        <w:t>по</w:t>
      </w:r>
      <w:r w:rsidR="00C93BC2" w:rsidRPr="00D07010">
        <w:t xml:space="preserve"> ГОСТ Р 56134; </w:t>
      </w:r>
    </w:p>
    <w:p w14:paraId="71B96C2F" w14:textId="65EC00A5" w:rsidR="00197DD5" w:rsidRPr="00D07010" w:rsidRDefault="00127CB0" w:rsidP="005F26B4">
      <w:pPr>
        <w:pStyle w:val="2"/>
        <w:numPr>
          <w:ilvl w:val="0"/>
          <w:numId w:val="14"/>
        </w:numPr>
        <w:tabs>
          <w:tab w:val="left" w:pos="993"/>
          <w:tab w:val="left" w:pos="1276"/>
          <w:tab w:val="num" w:pos="1418"/>
        </w:tabs>
        <w:ind w:left="-1" w:firstLine="710"/>
      </w:pPr>
      <w:r>
        <w:t xml:space="preserve">при </w:t>
      </w:r>
      <w:r w:rsidR="001564C8">
        <w:t>управлении</w:t>
      </w:r>
      <w:r w:rsidR="00197DD5" w:rsidRPr="00D07010">
        <w:t xml:space="preserve"> </w:t>
      </w:r>
      <w:r w:rsidR="001564C8">
        <w:t>номенклатурой устаревающих</w:t>
      </w:r>
      <w:r w:rsidR="00197DD5" w:rsidRPr="00D07010">
        <w:t xml:space="preserve"> изделий </w:t>
      </w:r>
      <w:r w:rsidR="00680E44">
        <w:t>по</w:t>
      </w:r>
      <w:r w:rsidR="00197DD5" w:rsidRPr="00D07010">
        <w:t xml:space="preserve"> ГОСТ Р 56129; </w:t>
      </w:r>
    </w:p>
    <w:p w14:paraId="667C6803" w14:textId="526172B2" w:rsidR="006E65FC" w:rsidRDefault="001564C8" w:rsidP="005F26B4">
      <w:pPr>
        <w:pStyle w:val="2"/>
        <w:numPr>
          <w:ilvl w:val="0"/>
          <w:numId w:val="14"/>
        </w:numPr>
        <w:tabs>
          <w:tab w:val="left" w:pos="993"/>
          <w:tab w:val="left" w:pos="1276"/>
          <w:tab w:val="num" w:pos="1418"/>
        </w:tabs>
        <w:ind w:left="-1" w:firstLine="710"/>
      </w:pPr>
      <w:r>
        <w:t>при управлении</w:t>
      </w:r>
      <w:r w:rsidR="00197DD5" w:rsidRPr="00D07010">
        <w:t xml:space="preserve"> </w:t>
      </w:r>
      <w:r w:rsidR="005159CE" w:rsidRPr="00D07010">
        <w:t xml:space="preserve">конфигурацией </w:t>
      </w:r>
      <w:r w:rsidR="007443CE">
        <w:t>ЭП</w:t>
      </w:r>
      <w:r w:rsidR="006B113D">
        <w:t>.</w:t>
      </w:r>
      <w:r w:rsidR="00197DD5" w:rsidRPr="00D07010">
        <w:t xml:space="preserve">  </w:t>
      </w:r>
    </w:p>
    <w:p w14:paraId="2E3A943C" w14:textId="5BAEF37C" w:rsidR="006B113D" w:rsidRDefault="006B113D" w:rsidP="005F26B4">
      <w:pPr>
        <w:pStyle w:val="2"/>
        <w:tabs>
          <w:tab w:val="left" w:pos="1276"/>
          <w:tab w:val="num" w:pos="1418"/>
        </w:tabs>
        <w:ind w:left="-1" w:firstLine="710"/>
      </w:pPr>
      <w:r w:rsidRPr="00E778E7">
        <w:rPr>
          <w:rFonts w:cs="Arial"/>
          <w:szCs w:val="24"/>
        </w:rPr>
        <w:t>Общ</w:t>
      </w:r>
      <w:r w:rsidR="00680E44">
        <w:rPr>
          <w:rFonts w:cs="Arial"/>
          <w:szCs w:val="24"/>
        </w:rPr>
        <w:t>ую</w:t>
      </w:r>
      <w:r w:rsidRPr="00E778E7">
        <w:rPr>
          <w:rFonts w:cs="Arial"/>
          <w:szCs w:val="24"/>
        </w:rPr>
        <w:t xml:space="preserve"> схем</w:t>
      </w:r>
      <w:r w:rsidR="00680E44">
        <w:rPr>
          <w:rFonts w:cs="Arial"/>
          <w:szCs w:val="24"/>
        </w:rPr>
        <w:t>у</w:t>
      </w:r>
      <w:r w:rsidRPr="00E778E7">
        <w:rPr>
          <w:rFonts w:cs="Arial"/>
          <w:szCs w:val="24"/>
        </w:rPr>
        <w:t xml:space="preserve"> </w:t>
      </w:r>
      <w:r>
        <w:t xml:space="preserve">организации и выполнения работ по каталогизации на этапах проекта поставки </w:t>
      </w:r>
      <w:r w:rsidR="007443CE">
        <w:t>ЭП</w:t>
      </w:r>
      <w:r>
        <w:t xml:space="preserve"> </w:t>
      </w:r>
      <w:r w:rsidR="00680E44">
        <w:t xml:space="preserve">рекомендуется формировать в соответствии с рекомендациями </w:t>
      </w:r>
      <w:r>
        <w:rPr>
          <w:rFonts w:cs="Arial"/>
          <w:szCs w:val="24"/>
        </w:rPr>
        <w:t>приложени</w:t>
      </w:r>
      <w:r w:rsidR="00680E44">
        <w:rPr>
          <w:rFonts w:cs="Arial"/>
          <w:szCs w:val="24"/>
        </w:rPr>
        <w:t>я</w:t>
      </w:r>
      <w:r>
        <w:rPr>
          <w:rFonts w:cs="Arial"/>
          <w:szCs w:val="24"/>
        </w:rPr>
        <w:t> А.</w:t>
      </w:r>
    </w:p>
    <w:p w14:paraId="14DFE6BE" w14:textId="5952723D" w:rsidR="00321B02" w:rsidRDefault="00321B02" w:rsidP="005F26B4">
      <w:pPr>
        <w:pStyle w:val="2"/>
        <w:tabs>
          <w:tab w:val="left" w:pos="1276"/>
          <w:tab w:val="num" w:pos="1418"/>
        </w:tabs>
        <w:ind w:left="-1" w:firstLine="710"/>
      </w:pPr>
      <w:r w:rsidRPr="00FD335F">
        <w:t>В контракт</w:t>
      </w:r>
      <w:r>
        <w:t xml:space="preserve">е с </w:t>
      </w:r>
      <w:proofErr w:type="spellStart"/>
      <w:r>
        <w:t>инозаказчиком</w:t>
      </w:r>
      <w:proofErr w:type="spellEnd"/>
      <w:r>
        <w:t xml:space="preserve"> устанавливают т</w:t>
      </w:r>
      <w:r w:rsidRPr="00FD335F">
        <w:t xml:space="preserve">ребования </w:t>
      </w:r>
      <w:r>
        <w:t xml:space="preserve">к </w:t>
      </w:r>
      <w:r w:rsidRPr="00FD335F">
        <w:t>применению катало</w:t>
      </w:r>
      <w:r>
        <w:t>жных данных в информационных продуктах ИЛП: б</w:t>
      </w:r>
      <w:r w:rsidRPr="007E4908">
        <w:t>аз</w:t>
      </w:r>
      <w:r>
        <w:t>ах</w:t>
      </w:r>
      <w:r w:rsidRPr="007E4908">
        <w:t xml:space="preserve"> данных, файл</w:t>
      </w:r>
      <w:r>
        <w:t>ах, электронных документах</w:t>
      </w:r>
      <w:r w:rsidRPr="007E4908">
        <w:t xml:space="preserve"> </w:t>
      </w:r>
      <w:r>
        <w:t>для п</w:t>
      </w:r>
      <w:r w:rsidRPr="007E4908">
        <w:t>ланирования эксплуатации, материально-технического обе</w:t>
      </w:r>
      <w:r w:rsidRPr="007E4908">
        <w:softHyphen/>
        <w:t>спечения, для проведения технического обслуживания и ремонта</w:t>
      </w:r>
      <w:r>
        <w:t xml:space="preserve"> </w:t>
      </w:r>
      <w:r w:rsidR="00C94E42">
        <w:t xml:space="preserve">ЭП </w:t>
      </w:r>
      <w:r>
        <w:t xml:space="preserve">(по ГОСТ Р </w:t>
      </w:r>
      <w:r>
        <w:lastRenderedPageBreak/>
        <w:t>56131).</w:t>
      </w:r>
    </w:p>
    <w:p w14:paraId="35C7E4DF" w14:textId="4426B391" w:rsidR="00321B02" w:rsidRDefault="00784EB4" w:rsidP="00506848">
      <w:pPr>
        <w:pStyle w:val="2"/>
        <w:numPr>
          <w:ilvl w:val="0"/>
          <w:numId w:val="0"/>
        </w:numPr>
        <w:tabs>
          <w:tab w:val="left" w:pos="1276"/>
          <w:tab w:val="num" w:pos="1418"/>
        </w:tabs>
        <w:spacing w:after="240" w:line="240" w:lineRule="auto"/>
        <w:ind w:left="-1" w:firstLine="710"/>
        <w:rPr>
          <w:bCs w:val="0"/>
          <w:sz w:val="20"/>
          <w:szCs w:val="20"/>
        </w:rPr>
      </w:pPr>
      <w:r w:rsidRPr="00FB2693">
        <w:rPr>
          <w:spacing w:val="40"/>
          <w:sz w:val="20"/>
          <w:szCs w:val="20"/>
        </w:rPr>
        <w:t>Примечание</w:t>
      </w:r>
      <w:r w:rsidRPr="00FB2693">
        <w:rPr>
          <w:b/>
          <w:sz w:val="20"/>
          <w:szCs w:val="20"/>
        </w:rPr>
        <w:t xml:space="preserve"> </w:t>
      </w:r>
      <w:r w:rsidR="00321B02" w:rsidRPr="003F60C6">
        <w:rPr>
          <w:bCs w:val="0"/>
          <w:sz w:val="20"/>
          <w:szCs w:val="20"/>
        </w:rPr>
        <w:t xml:space="preserve">— </w:t>
      </w:r>
      <w:r w:rsidR="00321B02">
        <w:rPr>
          <w:bCs w:val="0"/>
          <w:sz w:val="20"/>
          <w:szCs w:val="20"/>
        </w:rPr>
        <w:t xml:space="preserve">Обязательства по каталогизации могут быть включены в контракт в виде специальной статьи, устанавливающей состав, формы и условия предоставления данных по каталогизации, или в виде опосредованных требований по применению каталожных данных </w:t>
      </w:r>
      <w:r w:rsidR="008E202B" w:rsidRPr="008E202B">
        <w:rPr>
          <w:bCs w:val="0"/>
          <w:sz w:val="20"/>
          <w:szCs w:val="20"/>
        </w:rPr>
        <w:t>(</w:t>
      </w:r>
      <w:r w:rsidR="008E202B">
        <w:rPr>
          <w:bCs w:val="0"/>
          <w:sz w:val="20"/>
          <w:szCs w:val="20"/>
        </w:rPr>
        <w:t xml:space="preserve">номера </w:t>
      </w:r>
      <w:r w:rsidR="008E202B">
        <w:rPr>
          <w:bCs w:val="0"/>
          <w:sz w:val="20"/>
          <w:szCs w:val="20"/>
          <w:lang w:val="en-US"/>
        </w:rPr>
        <w:t>NSN</w:t>
      </w:r>
      <w:r w:rsidR="008E202B">
        <w:rPr>
          <w:bCs w:val="0"/>
          <w:sz w:val="20"/>
          <w:szCs w:val="20"/>
        </w:rPr>
        <w:t xml:space="preserve">, кода поставщика </w:t>
      </w:r>
      <w:r w:rsidR="008E202B">
        <w:rPr>
          <w:bCs w:val="0"/>
          <w:sz w:val="20"/>
          <w:szCs w:val="20"/>
          <w:lang w:val="en-US"/>
        </w:rPr>
        <w:t>NCAGE</w:t>
      </w:r>
      <w:r w:rsidR="008E202B" w:rsidRPr="008E202B">
        <w:rPr>
          <w:bCs w:val="0"/>
          <w:sz w:val="20"/>
          <w:szCs w:val="20"/>
        </w:rPr>
        <w:t xml:space="preserve"> </w:t>
      </w:r>
      <w:r w:rsidR="008E202B">
        <w:rPr>
          <w:bCs w:val="0"/>
          <w:sz w:val="20"/>
          <w:szCs w:val="20"/>
        </w:rPr>
        <w:t xml:space="preserve">и др.) </w:t>
      </w:r>
      <w:r w:rsidR="00321B02">
        <w:rPr>
          <w:bCs w:val="0"/>
          <w:sz w:val="20"/>
          <w:szCs w:val="20"/>
        </w:rPr>
        <w:t>в составе поставляемых документов: в эксплуатационной документации, в спецификациях имущества, в базах данных ИЛП и др.</w:t>
      </w:r>
    </w:p>
    <w:p w14:paraId="50A40A04" w14:textId="3D2138CE" w:rsidR="00321B02" w:rsidRDefault="00321B02" w:rsidP="005F26B4">
      <w:pPr>
        <w:pStyle w:val="2"/>
        <w:numPr>
          <w:ilvl w:val="0"/>
          <w:numId w:val="0"/>
        </w:numPr>
        <w:tabs>
          <w:tab w:val="left" w:pos="1276"/>
          <w:tab w:val="num" w:pos="1418"/>
        </w:tabs>
        <w:ind w:left="-1" w:firstLine="710"/>
      </w:pPr>
      <w:r>
        <w:t xml:space="preserve">По требованиям инозаказчика </w:t>
      </w:r>
      <w:r w:rsidRPr="004243BF">
        <w:t>номер NSN</w:t>
      </w:r>
      <w:r>
        <w:t xml:space="preserve"> </w:t>
      </w:r>
      <w:r w:rsidR="00680E44">
        <w:t xml:space="preserve">допускается </w:t>
      </w:r>
      <w:r>
        <w:t>включать в товаросопроводительную документацию (</w:t>
      </w:r>
      <w:r w:rsidR="004B42C2">
        <w:t xml:space="preserve">этикетки, </w:t>
      </w:r>
      <w:r>
        <w:t xml:space="preserve">упаковочные листы и др.). </w:t>
      </w:r>
    </w:p>
    <w:p w14:paraId="4E5D063B" w14:textId="4936D9E4" w:rsidR="00321B02" w:rsidRPr="00FD335F" w:rsidRDefault="00321B02" w:rsidP="005F26B4">
      <w:pPr>
        <w:pStyle w:val="2"/>
        <w:tabs>
          <w:tab w:val="left" w:pos="1276"/>
          <w:tab w:val="num" w:pos="1418"/>
        </w:tabs>
        <w:ind w:left="-1" w:firstLine="710"/>
      </w:pPr>
      <w:r>
        <w:t xml:space="preserve">При согласовании с </w:t>
      </w:r>
      <w:proofErr w:type="spellStart"/>
      <w:r>
        <w:t>инозаказчиком</w:t>
      </w:r>
      <w:proofErr w:type="spellEnd"/>
      <w:r>
        <w:t xml:space="preserve"> требований по каталогизации определяют</w:t>
      </w:r>
      <w:r w:rsidRPr="00FD335F">
        <w:t>:</w:t>
      </w:r>
    </w:p>
    <w:p w14:paraId="61C4ED82" w14:textId="22DDEB1B" w:rsidR="00321B02" w:rsidRDefault="00321B02" w:rsidP="005F26B4">
      <w:pPr>
        <w:pStyle w:val="2"/>
        <w:numPr>
          <w:ilvl w:val="1"/>
          <w:numId w:val="12"/>
        </w:numPr>
        <w:tabs>
          <w:tab w:val="left" w:pos="993"/>
          <w:tab w:val="left" w:pos="1276"/>
          <w:tab w:val="num" w:pos="1418"/>
        </w:tabs>
        <w:ind w:left="-1" w:firstLine="710"/>
      </w:pPr>
      <w:r>
        <w:t xml:space="preserve">состав и </w:t>
      </w:r>
      <w:r w:rsidRPr="00FD335F">
        <w:t>о</w:t>
      </w:r>
      <w:r>
        <w:t>бъемы номенклатуры ПС, подлежащих каталогизации</w:t>
      </w:r>
      <w:r w:rsidR="0072163A">
        <w:t>, включая зарубежные комплектующие изделия</w:t>
      </w:r>
      <w:r>
        <w:t>;</w:t>
      </w:r>
    </w:p>
    <w:p w14:paraId="5AD87987" w14:textId="7ABEE734" w:rsidR="00321B02" w:rsidRPr="00FD335F" w:rsidRDefault="00321B02" w:rsidP="005F26B4">
      <w:pPr>
        <w:pStyle w:val="2"/>
        <w:numPr>
          <w:ilvl w:val="1"/>
          <w:numId w:val="12"/>
        </w:numPr>
        <w:tabs>
          <w:tab w:val="left" w:pos="993"/>
          <w:tab w:val="left" w:pos="1276"/>
          <w:tab w:val="num" w:pos="1418"/>
        </w:tabs>
        <w:ind w:left="-1" w:firstLine="710"/>
      </w:pPr>
      <w:r w:rsidRPr="00FD335F">
        <w:t xml:space="preserve">сроки </w:t>
      </w:r>
      <w:r>
        <w:t xml:space="preserve">выполнения работ по каталогизации </w:t>
      </w:r>
      <w:r w:rsidRPr="00FD335F">
        <w:t xml:space="preserve">(как правило, </w:t>
      </w:r>
      <w:r w:rsidR="00680E44">
        <w:t xml:space="preserve">они </w:t>
      </w:r>
      <w:r w:rsidRPr="00FD335F">
        <w:t>связ</w:t>
      </w:r>
      <w:r w:rsidR="00680E44">
        <w:t>аны</w:t>
      </w:r>
      <w:r>
        <w:t xml:space="preserve"> </w:t>
      </w:r>
      <w:r w:rsidRPr="00FD335F">
        <w:t>со сроками поставки имущества);</w:t>
      </w:r>
    </w:p>
    <w:p w14:paraId="3DBB2010" w14:textId="3D5EAA90" w:rsidR="00321B02" w:rsidRPr="00FD335F" w:rsidRDefault="00321B02" w:rsidP="005F26B4">
      <w:pPr>
        <w:pStyle w:val="2"/>
        <w:numPr>
          <w:ilvl w:val="1"/>
          <w:numId w:val="12"/>
        </w:numPr>
        <w:tabs>
          <w:tab w:val="left" w:pos="993"/>
          <w:tab w:val="left" w:pos="1276"/>
          <w:tab w:val="num" w:pos="1418"/>
        </w:tabs>
        <w:ind w:left="-1" w:firstLine="710"/>
      </w:pPr>
      <w:r w:rsidRPr="00FD335F">
        <w:t xml:space="preserve">требования </w:t>
      </w:r>
      <w:r w:rsidR="0072163A">
        <w:t>к методу идентификации,</w:t>
      </w:r>
      <w:r w:rsidR="0072163A" w:rsidRPr="00FD335F">
        <w:t xml:space="preserve"> </w:t>
      </w:r>
      <w:r w:rsidRPr="00FD335F">
        <w:t>составу и форматам данных по каталогизации;</w:t>
      </w:r>
    </w:p>
    <w:p w14:paraId="380FB909" w14:textId="2EFB21D1" w:rsidR="00321B02" w:rsidRPr="00FD335F" w:rsidRDefault="00321B02" w:rsidP="005F26B4">
      <w:pPr>
        <w:pStyle w:val="2"/>
        <w:numPr>
          <w:ilvl w:val="1"/>
          <w:numId w:val="12"/>
        </w:numPr>
        <w:tabs>
          <w:tab w:val="left" w:pos="993"/>
          <w:tab w:val="left" w:pos="1276"/>
          <w:tab w:val="num" w:pos="1418"/>
        </w:tabs>
        <w:ind w:left="-1" w:firstLine="710"/>
      </w:pPr>
      <w:r>
        <w:t>процедур</w:t>
      </w:r>
      <w:r w:rsidR="00680E44">
        <w:t>ы</w:t>
      </w:r>
      <w:r>
        <w:t xml:space="preserve"> международного обмена данными </w:t>
      </w:r>
      <w:r w:rsidR="004B42C2">
        <w:t>через</w:t>
      </w:r>
      <w:r>
        <w:t xml:space="preserve"> </w:t>
      </w:r>
      <w:r>
        <w:rPr>
          <w:lang w:val="en-US"/>
        </w:rPr>
        <w:t>NCB</w:t>
      </w:r>
      <w:r w:rsidRPr="00700FFD">
        <w:t xml:space="preserve"> </w:t>
      </w:r>
      <w:r>
        <w:t>поставщика и заказчика;</w:t>
      </w:r>
    </w:p>
    <w:p w14:paraId="4E3A536E" w14:textId="6DAC8C37" w:rsidR="00321B02" w:rsidRPr="00FD335F" w:rsidRDefault="00321B02" w:rsidP="005F26B4">
      <w:pPr>
        <w:pStyle w:val="2"/>
        <w:numPr>
          <w:ilvl w:val="1"/>
          <w:numId w:val="12"/>
        </w:numPr>
        <w:tabs>
          <w:tab w:val="left" w:pos="993"/>
          <w:tab w:val="left" w:pos="1276"/>
          <w:tab w:val="num" w:pos="1418"/>
        </w:tabs>
        <w:ind w:left="-1" w:firstLine="710"/>
      </w:pPr>
      <w:r>
        <w:t>требовани</w:t>
      </w:r>
      <w:r w:rsidR="00680E44">
        <w:t>я</w:t>
      </w:r>
      <w:r>
        <w:t xml:space="preserve"> к </w:t>
      </w:r>
      <w:r w:rsidRPr="00FD335F">
        <w:t xml:space="preserve">актуализации </w:t>
      </w:r>
      <w:r>
        <w:t xml:space="preserve">каталожных </w:t>
      </w:r>
      <w:r w:rsidRPr="00FD335F">
        <w:t xml:space="preserve">данных о </w:t>
      </w:r>
      <w:r>
        <w:t xml:space="preserve">ПС на протяжении </w:t>
      </w:r>
      <w:r w:rsidRPr="00FD335F">
        <w:t xml:space="preserve">жизненного цикла </w:t>
      </w:r>
      <w:r w:rsidR="008E202B">
        <w:t>ЭП</w:t>
      </w:r>
      <w:r w:rsidRPr="00FD335F">
        <w:t>.</w:t>
      </w:r>
    </w:p>
    <w:p w14:paraId="32AFC1C5" w14:textId="102490A3" w:rsidR="00116641" w:rsidRDefault="00A218BF" w:rsidP="00BE6934">
      <w:pPr>
        <w:pStyle w:val="2"/>
        <w:tabs>
          <w:tab w:val="left" w:pos="1276"/>
        </w:tabs>
        <w:ind w:left="-1" w:firstLine="710"/>
      </w:pPr>
      <w:r>
        <w:t>С</w:t>
      </w:r>
      <w:r w:rsidR="00116641">
        <w:t>убъект ВТС совместно с поставщиком</w:t>
      </w:r>
      <w:r w:rsidR="00116641" w:rsidRPr="00530445">
        <w:t xml:space="preserve"> (</w:t>
      </w:r>
      <w:r w:rsidR="00116641">
        <w:t>разработчиком</w:t>
      </w:r>
      <w:r w:rsidR="00116641" w:rsidRPr="00530445">
        <w:t>, производит</w:t>
      </w:r>
      <w:r w:rsidR="00116641">
        <w:t xml:space="preserve">елем) </w:t>
      </w:r>
      <w:r>
        <w:t>ЭП</w:t>
      </w:r>
      <w:r w:rsidR="00116641">
        <w:t xml:space="preserve"> </w:t>
      </w:r>
      <w:r w:rsidR="00116641" w:rsidRPr="00530445">
        <w:t xml:space="preserve">проводит оценку </w:t>
      </w:r>
      <w:r w:rsidR="00C556FC">
        <w:t xml:space="preserve">возможности выполнения требований по каталогизации, а также определяет трудоемкость </w:t>
      </w:r>
      <w:r w:rsidR="00116641" w:rsidRPr="00530445">
        <w:t>работ</w:t>
      </w:r>
      <w:r w:rsidR="00C556FC">
        <w:t>.</w:t>
      </w:r>
    </w:p>
    <w:p w14:paraId="477CC586" w14:textId="316FCBB0" w:rsidR="006325A3" w:rsidRDefault="001469EE" w:rsidP="00BE6934">
      <w:pPr>
        <w:pStyle w:val="2"/>
        <w:numPr>
          <w:ilvl w:val="0"/>
          <w:numId w:val="0"/>
        </w:numPr>
        <w:tabs>
          <w:tab w:val="left" w:pos="1276"/>
          <w:tab w:val="num" w:pos="1986"/>
        </w:tabs>
        <w:ind w:left="-1" w:firstLine="710"/>
      </w:pPr>
      <w:r>
        <w:t>ЦК ВТС</w:t>
      </w:r>
      <w:r>
        <w:rPr>
          <w:rFonts w:eastAsiaTheme="minorEastAsia" w:cstheme="minorBidi"/>
          <w:bCs w:val="0"/>
          <w:szCs w:val="22"/>
        </w:rPr>
        <w:t xml:space="preserve"> участвует в </w:t>
      </w:r>
      <w:r w:rsidR="00C556FC">
        <w:rPr>
          <w:rFonts w:eastAsiaTheme="minorEastAsia" w:cstheme="minorBidi"/>
          <w:bCs w:val="0"/>
          <w:szCs w:val="22"/>
        </w:rPr>
        <w:t>согласовани</w:t>
      </w:r>
      <w:r>
        <w:rPr>
          <w:rFonts w:eastAsiaTheme="minorEastAsia" w:cstheme="minorBidi"/>
          <w:bCs w:val="0"/>
          <w:szCs w:val="22"/>
        </w:rPr>
        <w:t>и</w:t>
      </w:r>
      <w:r w:rsidR="00C556FC">
        <w:rPr>
          <w:rFonts w:eastAsiaTheme="minorEastAsia" w:cstheme="minorBidi"/>
          <w:bCs w:val="0"/>
          <w:szCs w:val="22"/>
        </w:rPr>
        <w:t xml:space="preserve"> </w:t>
      </w:r>
      <w:r w:rsidR="001E25D2">
        <w:rPr>
          <w:rFonts w:eastAsiaTheme="minorEastAsia" w:cstheme="minorBidi"/>
          <w:bCs w:val="0"/>
          <w:szCs w:val="22"/>
        </w:rPr>
        <w:t xml:space="preserve">контрактных обязательств </w:t>
      </w:r>
      <w:r>
        <w:rPr>
          <w:rFonts w:eastAsiaTheme="minorEastAsia" w:cstheme="minorBidi"/>
          <w:bCs w:val="0"/>
          <w:szCs w:val="22"/>
        </w:rPr>
        <w:t xml:space="preserve">по запросу </w:t>
      </w:r>
      <w:r w:rsidR="00C556FC">
        <w:t>с</w:t>
      </w:r>
      <w:r w:rsidR="006325A3">
        <w:t>убъект</w:t>
      </w:r>
      <w:r>
        <w:t>а</w:t>
      </w:r>
      <w:r w:rsidR="006325A3">
        <w:t xml:space="preserve"> ВТС</w:t>
      </w:r>
      <w:r w:rsidR="006325A3" w:rsidRPr="00FD335F">
        <w:t xml:space="preserve">. </w:t>
      </w:r>
      <w:r w:rsidR="006325A3">
        <w:t>При наличии</w:t>
      </w:r>
      <w:r w:rsidR="006325A3" w:rsidRPr="00FD335F">
        <w:t xml:space="preserve"> подписанного </w:t>
      </w:r>
      <w:r w:rsidR="006325A3">
        <w:t xml:space="preserve">с </w:t>
      </w:r>
      <w:proofErr w:type="spellStart"/>
      <w:r w:rsidR="006325A3">
        <w:t>инозаказчиком</w:t>
      </w:r>
      <w:proofErr w:type="spellEnd"/>
      <w:r w:rsidR="006325A3">
        <w:t xml:space="preserve"> </w:t>
      </w:r>
      <w:r w:rsidR="006325A3" w:rsidRPr="00FD335F">
        <w:t>двустороннего соглашения в области каталогизации ПВН</w:t>
      </w:r>
      <w:r w:rsidR="006325A3">
        <w:t>,</w:t>
      </w:r>
      <w:r w:rsidR="006325A3" w:rsidRPr="00FD335F">
        <w:t xml:space="preserve"> согласование </w:t>
      </w:r>
      <w:r w:rsidR="001E25D2">
        <w:t>обязательств</w:t>
      </w:r>
      <w:r w:rsidR="006325A3" w:rsidRPr="00FD335F">
        <w:t xml:space="preserve"> необходимо проводить с учетом положений такого соглашения, в</w:t>
      </w:r>
      <w:r w:rsidR="006325A3">
        <w:t xml:space="preserve"> </w:t>
      </w:r>
      <w:r w:rsidR="006325A3" w:rsidRPr="00FD335F">
        <w:t>т</w:t>
      </w:r>
      <w:r>
        <w:t>.</w:t>
      </w:r>
      <w:r w:rsidR="006325A3" w:rsidRPr="00FD335F">
        <w:t xml:space="preserve"> ч</w:t>
      </w:r>
      <w:r>
        <w:t>.</w:t>
      </w:r>
      <w:r w:rsidR="006325A3" w:rsidRPr="00FD335F">
        <w:t xml:space="preserve"> </w:t>
      </w:r>
      <w:r>
        <w:t xml:space="preserve">– </w:t>
      </w:r>
      <w:r w:rsidR="006325A3" w:rsidRPr="00FD335F">
        <w:t>устанавливаемой в соглашении типовой формы статьи по каталогизации.</w:t>
      </w:r>
    </w:p>
    <w:p w14:paraId="19014C87" w14:textId="7BC18906" w:rsidR="00182A00" w:rsidRPr="00182A00" w:rsidRDefault="00182A00" w:rsidP="00182A00">
      <w:pPr>
        <w:pStyle w:val="2"/>
        <w:numPr>
          <w:ilvl w:val="0"/>
          <w:numId w:val="0"/>
        </w:numPr>
        <w:tabs>
          <w:tab w:val="left" w:pos="1276"/>
          <w:tab w:val="num" w:pos="1418"/>
        </w:tabs>
        <w:spacing w:after="240" w:line="240" w:lineRule="auto"/>
        <w:ind w:left="-1" w:firstLine="710"/>
        <w:rPr>
          <w:bCs w:val="0"/>
          <w:sz w:val="20"/>
          <w:szCs w:val="20"/>
        </w:rPr>
      </w:pPr>
      <w:r w:rsidRPr="00FB2693">
        <w:rPr>
          <w:spacing w:val="40"/>
          <w:sz w:val="20"/>
          <w:szCs w:val="20"/>
        </w:rPr>
        <w:t>Примечание</w:t>
      </w:r>
      <w:r w:rsidRPr="00FB2693">
        <w:rPr>
          <w:b/>
          <w:sz w:val="20"/>
          <w:szCs w:val="20"/>
        </w:rPr>
        <w:t xml:space="preserve"> </w:t>
      </w:r>
      <w:r w:rsidRPr="003F60C6">
        <w:rPr>
          <w:bCs w:val="0"/>
          <w:sz w:val="20"/>
          <w:szCs w:val="20"/>
        </w:rPr>
        <w:t xml:space="preserve">— </w:t>
      </w:r>
      <w:r w:rsidRPr="00182A00">
        <w:rPr>
          <w:bCs w:val="0"/>
          <w:sz w:val="20"/>
          <w:szCs w:val="20"/>
        </w:rPr>
        <w:t>Возможность подписания двусторонних соглашений о взаимодействии в области каталогизации между участниками международной системы каталогизации предусмотрена нормативными документами этой системы. Двусторонние соглашения, как правило, заключаются на уровне правительственных органов стран и определяют порядок и условия обмена каталожными данными между национальными бюро по каталогизации</w:t>
      </w:r>
      <w:r>
        <w:rPr>
          <w:bCs w:val="0"/>
          <w:sz w:val="20"/>
          <w:szCs w:val="20"/>
        </w:rPr>
        <w:t>.</w:t>
      </w:r>
    </w:p>
    <w:p w14:paraId="58CD2DC0" w14:textId="191E40A0" w:rsidR="00DA435A" w:rsidRPr="00DA435A" w:rsidRDefault="00DA435A" w:rsidP="00DA435A">
      <w:pPr>
        <w:pStyle w:val="2"/>
        <w:tabs>
          <w:tab w:val="left" w:pos="1276"/>
          <w:tab w:val="num" w:pos="1418"/>
        </w:tabs>
        <w:ind w:left="-1" w:firstLine="710"/>
      </w:pPr>
      <w:r w:rsidRPr="00DA435A">
        <w:t xml:space="preserve">Перечни ПС, подлежащих каталогизации, формирует поставщик </w:t>
      </w:r>
      <w:r>
        <w:t>(разработчик,</w:t>
      </w:r>
      <w:r w:rsidR="002636FC">
        <w:t xml:space="preserve"> </w:t>
      </w:r>
      <w:r w:rsidRPr="00DA435A">
        <w:t xml:space="preserve">производитель) </w:t>
      </w:r>
      <w:r>
        <w:t>ЭП из состава номенклатуры ПС, разрабатываемой по ГОСТ Р</w:t>
      </w:r>
      <w:r w:rsidRPr="000C46FC">
        <w:t xml:space="preserve"> 58296</w:t>
      </w:r>
      <w:r w:rsidR="002636FC">
        <w:t>,</w:t>
      </w:r>
      <w:r>
        <w:t xml:space="preserve"> </w:t>
      </w:r>
      <w:r w:rsidRPr="00DA435A">
        <w:t xml:space="preserve">с учетом текущего этапа проекта поставки ПВН (поставка </w:t>
      </w:r>
      <w:r>
        <w:t>ЭП</w:t>
      </w:r>
      <w:r w:rsidRPr="00DA435A">
        <w:t xml:space="preserve">, </w:t>
      </w:r>
      <w:r>
        <w:t xml:space="preserve">поставка продуктов и </w:t>
      </w:r>
      <w:r w:rsidRPr="00DA435A">
        <w:t xml:space="preserve">услуг по </w:t>
      </w:r>
      <w:r w:rsidR="00022B68">
        <w:t xml:space="preserve">ППО </w:t>
      </w:r>
      <w:r w:rsidR="002636FC">
        <w:t xml:space="preserve">ЭП и др.), а также </w:t>
      </w:r>
      <w:r w:rsidR="001469EE">
        <w:t xml:space="preserve">– </w:t>
      </w:r>
      <w:r w:rsidRPr="00DA435A">
        <w:t xml:space="preserve">согласованных с </w:t>
      </w:r>
      <w:proofErr w:type="spellStart"/>
      <w:r w:rsidRPr="00DA435A">
        <w:t>инозаказчиком</w:t>
      </w:r>
      <w:proofErr w:type="spellEnd"/>
      <w:r w:rsidRPr="00DA435A">
        <w:t xml:space="preserve"> требований к </w:t>
      </w:r>
      <w:r w:rsidR="00182A00">
        <w:t>информационному обеспечению эксплуатации ЭП по ГОСТ Р 56131</w:t>
      </w:r>
      <w:r w:rsidRPr="00DA435A">
        <w:t xml:space="preserve">. </w:t>
      </w:r>
    </w:p>
    <w:p w14:paraId="6A701C9F" w14:textId="7347DE81" w:rsidR="009A4BE3" w:rsidRDefault="009A4BE3" w:rsidP="00BE6934">
      <w:pPr>
        <w:pStyle w:val="2"/>
        <w:tabs>
          <w:tab w:val="clear" w:pos="1986"/>
          <w:tab w:val="left" w:pos="1276"/>
        </w:tabs>
        <w:ind w:left="-1" w:firstLine="710"/>
      </w:pPr>
      <w:r w:rsidRPr="009A4BE3">
        <w:lastRenderedPageBreak/>
        <w:t xml:space="preserve">Затраты на каталогизацию </w:t>
      </w:r>
      <w:r w:rsidR="001469EE">
        <w:t xml:space="preserve">подлежат </w:t>
      </w:r>
      <w:r w:rsidRPr="009A4BE3">
        <w:t>уч</w:t>
      </w:r>
      <w:r w:rsidR="001469EE">
        <w:t>ету</w:t>
      </w:r>
      <w:r w:rsidRPr="009A4BE3">
        <w:t xml:space="preserve"> в контрактной стоимости поставляемого имущества или иным способом в зависимости от характера и условий </w:t>
      </w:r>
      <w:r w:rsidR="002636FC">
        <w:t>контракта</w:t>
      </w:r>
      <w:r w:rsidRPr="009A4BE3">
        <w:t xml:space="preserve">. </w:t>
      </w:r>
      <w:r w:rsidR="0072163A">
        <w:t xml:space="preserve">Для определения затрат </w:t>
      </w:r>
      <w:r w:rsidR="009F1072">
        <w:t xml:space="preserve">поставщик ЭП </w:t>
      </w:r>
      <w:r w:rsidR="001469EE">
        <w:t xml:space="preserve">должен </w:t>
      </w:r>
      <w:r w:rsidR="009F1072">
        <w:t>пров</w:t>
      </w:r>
      <w:r w:rsidR="001469EE">
        <w:t>ести</w:t>
      </w:r>
      <w:r w:rsidR="0072163A">
        <w:t xml:space="preserve"> о</w:t>
      </w:r>
      <w:r w:rsidRPr="009A4BE3">
        <w:t>ценк</w:t>
      </w:r>
      <w:r w:rsidR="008E202B">
        <w:t>у</w:t>
      </w:r>
      <w:r w:rsidRPr="009A4BE3">
        <w:t xml:space="preserve"> трудоемкости работ по ГОСТ Р 51725.14.</w:t>
      </w:r>
      <w:r>
        <w:t xml:space="preserve"> </w:t>
      </w:r>
      <w:r w:rsidRPr="00FD335F">
        <w:t xml:space="preserve">По запросу </w:t>
      </w:r>
      <w:r>
        <w:t>субъекта ВТС (</w:t>
      </w:r>
      <w:r w:rsidRPr="00FD335F">
        <w:t xml:space="preserve">поставщика </w:t>
      </w:r>
      <w:r w:rsidR="009F1072">
        <w:t>ЭП</w:t>
      </w:r>
      <w:r>
        <w:t>) ЦК ВТС</w:t>
      </w:r>
      <w:r w:rsidRPr="00FD335F">
        <w:t xml:space="preserve"> предоставляет инструкции </w:t>
      </w:r>
      <w:r>
        <w:t>и рекомендации по порядку</w:t>
      </w:r>
      <w:r w:rsidRPr="00FD335F">
        <w:t xml:space="preserve"> проведения работ</w:t>
      </w:r>
      <w:r>
        <w:t>, оценке</w:t>
      </w:r>
      <w:r w:rsidRPr="00FD335F">
        <w:t xml:space="preserve"> объемов работ</w:t>
      </w:r>
      <w:r>
        <w:t xml:space="preserve"> и определению их трудоемкости</w:t>
      </w:r>
      <w:r w:rsidRPr="00FD335F">
        <w:t>.</w:t>
      </w:r>
      <w:r>
        <w:t xml:space="preserve"> </w:t>
      </w:r>
    </w:p>
    <w:p w14:paraId="4DAF98A1" w14:textId="36A2DF26" w:rsidR="000064E2" w:rsidRDefault="000064E2" w:rsidP="005F26B4">
      <w:pPr>
        <w:pStyle w:val="2"/>
        <w:tabs>
          <w:tab w:val="left" w:pos="1276"/>
          <w:tab w:val="num" w:pos="1418"/>
        </w:tabs>
        <w:ind w:left="-1" w:firstLine="710"/>
      </w:pPr>
      <w:r>
        <w:t xml:space="preserve">Субъект ВТС обеспечивает включение обязательств по каталогизации в договора с поставщиками (разработчиками, производителями) </w:t>
      </w:r>
      <w:r w:rsidR="00C94E42">
        <w:t>ЭП</w:t>
      </w:r>
      <w:r>
        <w:t>.</w:t>
      </w:r>
    </w:p>
    <w:p w14:paraId="413F7FCF" w14:textId="77777777" w:rsidR="001469EE" w:rsidRDefault="00482EB9" w:rsidP="00BE6934">
      <w:pPr>
        <w:pStyle w:val="2"/>
        <w:tabs>
          <w:tab w:val="left" w:pos="1276"/>
          <w:tab w:val="num" w:pos="1418"/>
        </w:tabs>
        <w:ind w:left="-1" w:firstLine="710"/>
      </w:pPr>
      <w:r>
        <w:t xml:space="preserve">Работы по каталогизации </w:t>
      </w:r>
      <w:r w:rsidR="002E1650">
        <w:t xml:space="preserve">должны быть предусмотрены в </w:t>
      </w:r>
      <w:r w:rsidR="002E1650" w:rsidRPr="002E1650">
        <w:t xml:space="preserve">плане мероприятий по формированию информационных продуктов </w:t>
      </w:r>
      <w:r w:rsidR="002E1650">
        <w:t xml:space="preserve">ИЛП </w:t>
      </w:r>
      <w:r>
        <w:t>по ГОСТ Р 56131</w:t>
      </w:r>
      <w:r w:rsidR="002E1650">
        <w:t>, включая</w:t>
      </w:r>
      <w:r w:rsidR="004A6917">
        <w:t xml:space="preserve"> согласование процедур взаимодействия, форм и сред</w:t>
      </w:r>
      <w:r w:rsidR="004A6917">
        <w:softHyphen/>
        <w:t>ств обмена данными, применяемых</w:t>
      </w:r>
      <w:r w:rsidR="004A6917" w:rsidRPr="004A6917">
        <w:t xml:space="preserve"> </w:t>
      </w:r>
      <w:r w:rsidR="004A6917">
        <w:t>программных средств для получения, обработки и использования данных по каталогизации в информационных продуктах ИЛП</w:t>
      </w:r>
      <w:r>
        <w:t xml:space="preserve">. </w:t>
      </w:r>
    </w:p>
    <w:p w14:paraId="0920F744" w14:textId="3CE89240" w:rsidR="002636FC" w:rsidRPr="001248C4" w:rsidRDefault="002636FC" w:rsidP="00BE6934">
      <w:pPr>
        <w:pStyle w:val="2"/>
        <w:tabs>
          <w:tab w:val="left" w:pos="1276"/>
          <w:tab w:val="num" w:pos="1418"/>
        </w:tabs>
        <w:ind w:left="-1" w:firstLine="710"/>
      </w:pPr>
      <w:r w:rsidRPr="00BE6934">
        <w:t>Каталожные коды</w:t>
      </w:r>
      <w:r w:rsidR="00482EB9">
        <w:t>:</w:t>
      </w:r>
      <w:r w:rsidRPr="00BE6934">
        <w:t xml:space="preserve"> н</w:t>
      </w:r>
      <w:r w:rsidRPr="00AC4051">
        <w:t xml:space="preserve">омер </w:t>
      </w:r>
      <w:r w:rsidRPr="00BE6934">
        <w:t>NSN</w:t>
      </w:r>
      <w:r w:rsidRPr="00AC4051">
        <w:t xml:space="preserve">, код поставщика </w:t>
      </w:r>
      <w:r w:rsidRPr="00BE6934">
        <w:t>NCAGE</w:t>
      </w:r>
      <w:r w:rsidR="001469EE">
        <w:t>,</w:t>
      </w:r>
      <w:r w:rsidRPr="00AC4051">
        <w:t xml:space="preserve"> </w:t>
      </w:r>
      <w:r w:rsidR="001469EE">
        <w:t xml:space="preserve">– </w:t>
      </w:r>
      <w:r w:rsidRPr="00AC4051">
        <w:t xml:space="preserve">используют для идентификации </w:t>
      </w:r>
      <w:r w:rsidR="00FD55F0" w:rsidRPr="00AC4051">
        <w:t>объек</w:t>
      </w:r>
      <w:r w:rsidR="00FD55F0" w:rsidRPr="001248C4">
        <w:t>тов</w:t>
      </w:r>
      <w:r w:rsidRPr="001248C4">
        <w:t xml:space="preserve"> номенклатуры</w:t>
      </w:r>
      <w:r w:rsidR="001E25D2">
        <w:t xml:space="preserve"> и </w:t>
      </w:r>
      <w:r w:rsidRPr="001248C4">
        <w:t xml:space="preserve">обеспечения связи </w:t>
      </w:r>
      <w:r w:rsidRPr="00AC4051">
        <w:t xml:space="preserve">между следующими наборами данных в составе информационных продуктов ИЛП: </w:t>
      </w:r>
    </w:p>
    <w:p w14:paraId="50BA9F07" w14:textId="047AFD55" w:rsidR="002636FC" w:rsidRPr="00BE6934" w:rsidRDefault="002636FC" w:rsidP="00BE6934">
      <w:pPr>
        <w:pStyle w:val="aff2"/>
        <w:numPr>
          <w:ilvl w:val="0"/>
          <w:numId w:val="25"/>
        </w:numPr>
        <w:tabs>
          <w:tab w:val="left" w:pos="993"/>
        </w:tabs>
        <w:spacing w:line="360" w:lineRule="auto"/>
        <w:ind w:left="0" w:firstLine="698"/>
        <w:jc w:val="both"/>
        <w:rPr>
          <w:rFonts w:ascii="Arial" w:eastAsiaTheme="majorEastAsia" w:hAnsi="Arial" w:cstheme="majorBidi"/>
          <w:bCs/>
          <w:color w:val="000000" w:themeColor="text1"/>
          <w:sz w:val="24"/>
          <w:szCs w:val="26"/>
          <w:lang w:eastAsia="en-US"/>
        </w:rPr>
      </w:pPr>
      <w:r w:rsidRPr="00BE6934">
        <w:rPr>
          <w:rFonts w:ascii="Arial" w:eastAsiaTheme="majorEastAsia" w:hAnsi="Arial" w:cstheme="majorBidi"/>
          <w:bCs/>
          <w:color w:val="000000" w:themeColor="text1"/>
          <w:sz w:val="24"/>
          <w:szCs w:val="26"/>
          <w:lang w:eastAsia="en-US"/>
        </w:rPr>
        <w:t xml:space="preserve">данные о логистической </w:t>
      </w:r>
      <w:r w:rsidR="00FF54CE">
        <w:rPr>
          <w:rFonts w:ascii="Arial" w:eastAsiaTheme="majorEastAsia" w:hAnsi="Arial" w:cstheme="majorBidi"/>
          <w:bCs/>
          <w:color w:val="000000" w:themeColor="text1"/>
          <w:sz w:val="24"/>
          <w:szCs w:val="26"/>
          <w:lang w:eastAsia="en-US"/>
        </w:rPr>
        <w:t xml:space="preserve">структуре </w:t>
      </w:r>
      <w:r w:rsidR="00482EB9">
        <w:rPr>
          <w:rFonts w:ascii="Arial" w:eastAsiaTheme="majorEastAsia" w:hAnsi="Arial" w:cstheme="majorBidi"/>
          <w:bCs/>
          <w:color w:val="000000" w:themeColor="text1"/>
          <w:sz w:val="24"/>
          <w:szCs w:val="26"/>
          <w:lang w:eastAsia="en-US"/>
        </w:rPr>
        <w:t>ЭП</w:t>
      </w:r>
      <w:r w:rsidRPr="00BE6934">
        <w:rPr>
          <w:rFonts w:ascii="Arial" w:eastAsiaTheme="majorEastAsia" w:hAnsi="Arial" w:cstheme="majorBidi"/>
          <w:bCs/>
          <w:color w:val="000000" w:themeColor="text1"/>
          <w:sz w:val="24"/>
          <w:szCs w:val="26"/>
          <w:lang w:eastAsia="en-US"/>
        </w:rPr>
        <w:t>;</w:t>
      </w:r>
    </w:p>
    <w:p w14:paraId="2273B9A5" w14:textId="565E5FEB" w:rsidR="002636FC" w:rsidRPr="00BE6934" w:rsidRDefault="002636FC" w:rsidP="00BE6934">
      <w:pPr>
        <w:pStyle w:val="aff2"/>
        <w:numPr>
          <w:ilvl w:val="0"/>
          <w:numId w:val="25"/>
        </w:numPr>
        <w:tabs>
          <w:tab w:val="left" w:pos="993"/>
        </w:tabs>
        <w:spacing w:line="360" w:lineRule="auto"/>
        <w:ind w:left="0" w:firstLine="698"/>
        <w:jc w:val="both"/>
        <w:rPr>
          <w:rFonts w:ascii="Arial" w:eastAsiaTheme="majorEastAsia" w:hAnsi="Arial" w:cstheme="majorBidi"/>
          <w:bCs/>
          <w:color w:val="000000" w:themeColor="text1"/>
          <w:sz w:val="24"/>
          <w:szCs w:val="26"/>
          <w:lang w:eastAsia="en-US"/>
        </w:rPr>
      </w:pPr>
      <w:r w:rsidRPr="00BE6934">
        <w:rPr>
          <w:rFonts w:ascii="Arial" w:eastAsiaTheme="majorEastAsia" w:hAnsi="Arial" w:cstheme="majorBidi"/>
          <w:bCs/>
          <w:color w:val="000000" w:themeColor="text1"/>
          <w:sz w:val="24"/>
          <w:szCs w:val="26"/>
          <w:lang w:eastAsia="en-US"/>
        </w:rPr>
        <w:t xml:space="preserve">данные по конфигурации </w:t>
      </w:r>
      <w:r w:rsidR="00482EB9">
        <w:rPr>
          <w:rFonts w:ascii="Arial" w:eastAsiaTheme="majorEastAsia" w:hAnsi="Arial" w:cstheme="majorBidi"/>
          <w:bCs/>
          <w:color w:val="000000" w:themeColor="text1"/>
          <w:sz w:val="24"/>
          <w:szCs w:val="26"/>
          <w:lang w:eastAsia="en-US"/>
        </w:rPr>
        <w:t>ЭП</w:t>
      </w:r>
      <w:r w:rsidRPr="00BE6934">
        <w:rPr>
          <w:rFonts w:ascii="Arial" w:eastAsiaTheme="majorEastAsia" w:hAnsi="Arial" w:cstheme="majorBidi"/>
          <w:bCs/>
          <w:color w:val="000000" w:themeColor="text1"/>
          <w:sz w:val="24"/>
          <w:szCs w:val="26"/>
          <w:lang w:eastAsia="en-US"/>
        </w:rPr>
        <w:t>;</w:t>
      </w:r>
    </w:p>
    <w:p w14:paraId="4CA5AA36" w14:textId="36F704DF" w:rsidR="002636FC" w:rsidRPr="00BE6934" w:rsidRDefault="002636FC" w:rsidP="00BE6934">
      <w:pPr>
        <w:pStyle w:val="aff2"/>
        <w:numPr>
          <w:ilvl w:val="0"/>
          <w:numId w:val="25"/>
        </w:numPr>
        <w:tabs>
          <w:tab w:val="left" w:pos="993"/>
        </w:tabs>
        <w:spacing w:line="360" w:lineRule="auto"/>
        <w:ind w:left="0" w:firstLine="698"/>
        <w:jc w:val="both"/>
        <w:rPr>
          <w:rFonts w:ascii="Arial" w:eastAsiaTheme="majorEastAsia" w:hAnsi="Arial" w:cstheme="majorBidi"/>
          <w:bCs/>
          <w:color w:val="000000" w:themeColor="text1"/>
          <w:sz w:val="24"/>
          <w:szCs w:val="26"/>
          <w:lang w:eastAsia="en-US"/>
        </w:rPr>
      </w:pPr>
      <w:r w:rsidRPr="00BE6934">
        <w:rPr>
          <w:rFonts w:ascii="Arial" w:eastAsiaTheme="majorEastAsia" w:hAnsi="Arial" w:cstheme="majorBidi"/>
          <w:bCs/>
          <w:color w:val="000000" w:themeColor="text1"/>
          <w:sz w:val="24"/>
          <w:szCs w:val="26"/>
          <w:lang w:eastAsia="en-US"/>
        </w:rPr>
        <w:t xml:space="preserve">полный перечень ПС </w:t>
      </w:r>
      <w:r w:rsidR="00482EB9">
        <w:rPr>
          <w:rFonts w:ascii="Arial" w:eastAsiaTheme="majorEastAsia" w:hAnsi="Arial" w:cstheme="majorBidi"/>
          <w:bCs/>
          <w:color w:val="000000" w:themeColor="text1"/>
          <w:sz w:val="24"/>
          <w:szCs w:val="26"/>
          <w:lang w:eastAsia="en-US"/>
        </w:rPr>
        <w:t>ЭП</w:t>
      </w:r>
      <w:r w:rsidRPr="00BE6934">
        <w:rPr>
          <w:rFonts w:ascii="Arial" w:eastAsiaTheme="majorEastAsia" w:hAnsi="Arial" w:cstheme="majorBidi"/>
          <w:bCs/>
          <w:color w:val="000000" w:themeColor="text1"/>
          <w:sz w:val="24"/>
          <w:szCs w:val="26"/>
          <w:lang w:eastAsia="en-US"/>
        </w:rPr>
        <w:t>;</w:t>
      </w:r>
    </w:p>
    <w:p w14:paraId="0A7FA719" w14:textId="77777777" w:rsidR="002636FC" w:rsidRPr="00BE6934" w:rsidRDefault="002636FC" w:rsidP="00BE6934">
      <w:pPr>
        <w:pStyle w:val="aff2"/>
        <w:numPr>
          <w:ilvl w:val="0"/>
          <w:numId w:val="25"/>
        </w:numPr>
        <w:tabs>
          <w:tab w:val="left" w:pos="993"/>
        </w:tabs>
        <w:spacing w:line="360" w:lineRule="auto"/>
        <w:ind w:left="0" w:firstLine="698"/>
        <w:jc w:val="both"/>
        <w:rPr>
          <w:rFonts w:ascii="Arial" w:eastAsiaTheme="majorEastAsia" w:hAnsi="Arial" w:cstheme="majorBidi"/>
          <w:bCs/>
          <w:color w:val="000000" w:themeColor="text1"/>
          <w:sz w:val="24"/>
          <w:szCs w:val="26"/>
          <w:lang w:eastAsia="en-US"/>
        </w:rPr>
      </w:pPr>
      <w:r w:rsidRPr="00BE6934">
        <w:rPr>
          <w:rFonts w:ascii="Arial" w:eastAsiaTheme="majorEastAsia" w:hAnsi="Arial" w:cstheme="majorBidi"/>
          <w:bCs/>
          <w:color w:val="000000" w:themeColor="text1"/>
          <w:sz w:val="24"/>
          <w:szCs w:val="26"/>
          <w:lang w:eastAsia="en-US"/>
        </w:rPr>
        <w:t>данные о распределении ПС по комплектам ЗИП;</w:t>
      </w:r>
    </w:p>
    <w:p w14:paraId="5E3A1683" w14:textId="77777777" w:rsidR="002636FC" w:rsidRPr="00BE6934" w:rsidRDefault="002636FC" w:rsidP="00BE6934">
      <w:pPr>
        <w:pStyle w:val="aff2"/>
        <w:numPr>
          <w:ilvl w:val="0"/>
          <w:numId w:val="25"/>
        </w:numPr>
        <w:tabs>
          <w:tab w:val="left" w:pos="993"/>
        </w:tabs>
        <w:spacing w:line="360" w:lineRule="auto"/>
        <w:ind w:left="0" w:firstLine="698"/>
        <w:jc w:val="both"/>
        <w:rPr>
          <w:rFonts w:ascii="Arial" w:eastAsiaTheme="majorEastAsia" w:hAnsi="Arial" w:cstheme="majorBidi"/>
          <w:bCs/>
          <w:color w:val="000000" w:themeColor="text1"/>
          <w:sz w:val="24"/>
          <w:szCs w:val="26"/>
          <w:lang w:eastAsia="en-US"/>
        </w:rPr>
      </w:pPr>
      <w:r w:rsidRPr="00BE6934">
        <w:rPr>
          <w:rFonts w:ascii="Arial" w:eastAsiaTheme="majorEastAsia" w:hAnsi="Arial" w:cstheme="majorBidi"/>
          <w:bCs/>
          <w:color w:val="000000" w:themeColor="text1"/>
          <w:sz w:val="24"/>
          <w:szCs w:val="26"/>
          <w:lang w:eastAsia="en-US"/>
        </w:rPr>
        <w:t>перечень унифицированных ПС;</w:t>
      </w:r>
    </w:p>
    <w:p w14:paraId="757E94C6" w14:textId="77777777" w:rsidR="002636FC" w:rsidRPr="00BE6934" w:rsidRDefault="002636FC" w:rsidP="00BE6934">
      <w:pPr>
        <w:pStyle w:val="aff2"/>
        <w:numPr>
          <w:ilvl w:val="0"/>
          <w:numId w:val="25"/>
        </w:numPr>
        <w:tabs>
          <w:tab w:val="left" w:pos="993"/>
        </w:tabs>
        <w:spacing w:line="360" w:lineRule="auto"/>
        <w:ind w:left="0" w:firstLine="698"/>
        <w:jc w:val="both"/>
        <w:rPr>
          <w:rFonts w:ascii="Arial" w:eastAsiaTheme="majorEastAsia" w:hAnsi="Arial" w:cstheme="majorBidi"/>
          <w:bCs/>
          <w:color w:val="000000" w:themeColor="text1"/>
          <w:sz w:val="24"/>
          <w:szCs w:val="26"/>
          <w:lang w:eastAsia="en-US"/>
        </w:rPr>
      </w:pPr>
      <w:r w:rsidRPr="00BE6934">
        <w:rPr>
          <w:rFonts w:ascii="Arial" w:eastAsiaTheme="majorEastAsia" w:hAnsi="Arial" w:cstheme="majorBidi"/>
          <w:bCs/>
          <w:color w:val="000000" w:themeColor="text1"/>
          <w:sz w:val="24"/>
          <w:szCs w:val="26"/>
          <w:lang w:eastAsia="en-US"/>
        </w:rPr>
        <w:t>перечень взаимозаменяемых ПС и аналогов ПС;</w:t>
      </w:r>
    </w:p>
    <w:p w14:paraId="141E736F" w14:textId="77777777" w:rsidR="002636FC" w:rsidRPr="00BE6934" w:rsidRDefault="002636FC" w:rsidP="00BE6934">
      <w:pPr>
        <w:pStyle w:val="aff2"/>
        <w:numPr>
          <w:ilvl w:val="0"/>
          <w:numId w:val="25"/>
        </w:numPr>
        <w:tabs>
          <w:tab w:val="left" w:pos="993"/>
        </w:tabs>
        <w:spacing w:line="360" w:lineRule="auto"/>
        <w:ind w:left="0" w:firstLine="698"/>
        <w:jc w:val="both"/>
        <w:rPr>
          <w:rFonts w:ascii="Arial" w:eastAsiaTheme="majorEastAsia" w:hAnsi="Arial" w:cstheme="majorBidi"/>
          <w:bCs/>
          <w:color w:val="000000" w:themeColor="text1"/>
          <w:sz w:val="24"/>
          <w:szCs w:val="26"/>
          <w:lang w:eastAsia="en-US"/>
        </w:rPr>
      </w:pPr>
      <w:r w:rsidRPr="00BE6934">
        <w:rPr>
          <w:rFonts w:ascii="Arial" w:eastAsiaTheme="majorEastAsia" w:hAnsi="Arial" w:cstheme="majorBidi"/>
          <w:bCs/>
          <w:color w:val="000000" w:themeColor="text1"/>
          <w:sz w:val="24"/>
          <w:szCs w:val="26"/>
          <w:lang w:eastAsia="en-US"/>
        </w:rPr>
        <w:t xml:space="preserve">перечень ПС с </w:t>
      </w:r>
      <w:proofErr w:type="spellStart"/>
      <w:r w:rsidRPr="00BE6934">
        <w:rPr>
          <w:rFonts w:ascii="Arial" w:eastAsiaTheme="majorEastAsia" w:hAnsi="Arial" w:cstheme="majorBidi"/>
          <w:bCs/>
          <w:color w:val="000000" w:themeColor="text1"/>
          <w:sz w:val="24"/>
          <w:szCs w:val="26"/>
          <w:lang w:eastAsia="en-US"/>
        </w:rPr>
        <w:t>поэкземлярным</w:t>
      </w:r>
      <w:proofErr w:type="spellEnd"/>
      <w:r w:rsidRPr="00BE6934">
        <w:rPr>
          <w:rFonts w:ascii="Arial" w:eastAsiaTheme="majorEastAsia" w:hAnsi="Arial" w:cstheme="majorBidi"/>
          <w:bCs/>
          <w:color w:val="000000" w:themeColor="text1"/>
          <w:sz w:val="24"/>
          <w:szCs w:val="26"/>
          <w:lang w:eastAsia="en-US"/>
        </w:rPr>
        <w:t xml:space="preserve"> учетом (данные о маркировке экземпляров ПС);</w:t>
      </w:r>
    </w:p>
    <w:p w14:paraId="33DC70AC" w14:textId="02B632B2" w:rsidR="002636FC" w:rsidRPr="00482EB9" w:rsidRDefault="002636FC" w:rsidP="00BE6934">
      <w:pPr>
        <w:pStyle w:val="aff2"/>
        <w:numPr>
          <w:ilvl w:val="0"/>
          <w:numId w:val="25"/>
        </w:numPr>
        <w:tabs>
          <w:tab w:val="left" w:pos="993"/>
        </w:tabs>
        <w:spacing w:line="360" w:lineRule="auto"/>
        <w:ind w:left="0" w:firstLine="698"/>
        <w:jc w:val="both"/>
      </w:pPr>
      <w:r w:rsidRPr="00BE6934">
        <w:rPr>
          <w:rFonts w:ascii="Arial" w:eastAsiaTheme="majorEastAsia" w:hAnsi="Arial" w:cstheme="majorBidi"/>
          <w:bCs/>
          <w:color w:val="000000" w:themeColor="text1"/>
          <w:sz w:val="24"/>
          <w:szCs w:val="26"/>
          <w:lang w:eastAsia="en-US"/>
        </w:rPr>
        <w:t>требования к плановому ТО.</w:t>
      </w:r>
    </w:p>
    <w:p w14:paraId="33599852" w14:textId="5531A3DB" w:rsidR="00FD335F" w:rsidRDefault="00FD335F" w:rsidP="00BE6934">
      <w:pPr>
        <w:pStyle w:val="2"/>
        <w:tabs>
          <w:tab w:val="left" w:pos="1276"/>
          <w:tab w:val="num" w:pos="1418"/>
        </w:tabs>
        <w:ind w:left="-1" w:firstLine="710"/>
      </w:pPr>
      <w:r w:rsidRPr="00FD335F">
        <w:t xml:space="preserve">Работы по каталогизации экспортируемой ПВН </w:t>
      </w:r>
      <w:r w:rsidR="001469EE">
        <w:t xml:space="preserve">должны </w:t>
      </w:r>
      <w:r w:rsidRPr="00FD335F">
        <w:t>выполнят</w:t>
      </w:r>
      <w:r w:rsidR="001469EE">
        <w:t>ься</w:t>
      </w:r>
      <w:r w:rsidRPr="00FD335F">
        <w:t xml:space="preserve"> </w:t>
      </w:r>
      <w:r w:rsidR="00E22B55">
        <w:t xml:space="preserve">по ГОСТ Р 58677 </w:t>
      </w:r>
      <w:r w:rsidRPr="00FD335F">
        <w:t xml:space="preserve">в кооперации между поставщиком </w:t>
      </w:r>
      <w:r w:rsidR="00C93BC2">
        <w:t xml:space="preserve">ЭП </w:t>
      </w:r>
      <w:r w:rsidRPr="00FD335F">
        <w:t xml:space="preserve">и </w:t>
      </w:r>
      <w:r w:rsidR="00C93BC2">
        <w:t>ЦК ВТС</w:t>
      </w:r>
      <w:r w:rsidRPr="00FD335F">
        <w:t>, с привлечением</w:t>
      </w:r>
      <w:r w:rsidR="001469EE">
        <w:t>,</w:t>
      </w:r>
      <w:r w:rsidRPr="00FD335F">
        <w:t xml:space="preserve"> при</w:t>
      </w:r>
      <w:r w:rsidR="00D93EA1">
        <w:t xml:space="preserve"> </w:t>
      </w:r>
      <w:r w:rsidRPr="00FD335F">
        <w:t>необходимости</w:t>
      </w:r>
      <w:r w:rsidR="001469EE">
        <w:t>,</w:t>
      </w:r>
      <w:r w:rsidRPr="00FD335F">
        <w:t xml:space="preserve"> поставщиков </w:t>
      </w:r>
      <w:r w:rsidR="009F1072">
        <w:t>комплектующих изделий ЭП</w:t>
      </w:r>
      <w:r w:rsidRPr="00FD335F">
        <w:t>, а также других организаций для выполнения отд</w:t>
      </w:r>
      <w:r w:rsidR="00D93EA1">
        <w:t>ельных составных частей р</w:t>
      </w:r>
      <w:r w:rsidRPr="00FD335F">
        <w:t>абот.</w:t>
      </w:r>
    </w:p>
    <w:p w14:paraId="4B9B211D" w14:textId="59DFBA5D" w:rsidR="00504A87" w:rsidRDefault="001469EE" w:rsidP="005F26B4">
      <w:pPr>
        <w:pStyle w:val="2"/>
        <w:tabs>
          <w:tab w:val="left" w:pos="1276"/>
          <w:tab w:val="num" w:pos="1418"/>
        </w:tabs>
        <w:ind w:left="-1" w:firstLine="710"/>
      </w:pPr>
      <w:r>
        <w:t>Передачу р</w:t>
      </w:r>
      <w:r w:rsidR="00504A87">
        <w:t>езультат</w:t>
      </w:r>
      <w:r>
        <w:t>ов</w:t>
      </w:r>
      <w:r w:rsidR="00504A87">
        <w:t xml:space="preserve"> каталогизации инозаказчику</w:t>
      </w:r>
      <w:r>
        <w:t xml:space="preserve"> осуществляют</w:t>
      </w:r>
      <w:r w:rsidR="00504A87">
        <w:t>:</w:t>
      </w:r>
    </w:p>
    <w:p w14:paraId="73459E56" w14:textId="60D18762" w:rsidR="00504A87" w:rsidRDefault="00504A87" w:rsidP="00BE6934">
      <w:pPr>
        <w:pStyle w:val="2"/>
        <w:numPr>
          <w:ilvl w:val="0"/>
          <w:numId w:val="22"/>
        </w:numPr>
        <w:tabs>
          <w:tab w:val="left" w:pos="993"/>
          <w:tab w:val="left" w:pos="1276"/>
        </w:tabs>
        <w:ind w:left="-1" w:firstLine="710"/>
      </w:pPr>
      <w:r>
        <w:t xml:space="preserve">поставщик </w:t>
      </w:r>
      <w:r w:rsidR="009F1072">
        <w:t>ЭП</w:t>
      </w:r>
      <w:r w:rsidR="00C70999">
        <w:t xml:space="preserve"> </w:t>
      </w:r>
      <w:r w:rsidR="001469EE">
        <w:t xml:space="preserve">– </w:t>
      </w:r>
      <w:r w:rsidR="00C70999">
        <w:t xml:space="preserve">в соответствии с </w:t>
      </w:r>
      <w:r w:rsidR="004D5243">
        <w:t xml:space="preserve">требованиями </w:t>
      </w:r>
      <w:r w:rsidR="00C70999">
        <w:t>контракт</w:t>
      </w:r>
      <w:r w:rsidR="004D5243">
        <w:t>а</w:t>
      </w:r>
      <w:r w:rsidR="00C70999">
        <w:t xml:space="preserve">: </w:t>
      </w:r>
      <w:r w:rsidR="004D5243">
        <w:t xml:space="preserve">в виде </w:t>
      </w:r>
      <w:r w:rsidR="004A6917">
        <w:t xml:space="preserve">самостоятельного </w:t>
      </w:r>
      <w:r w:rsidR="004D5243">
        <w:t>перечня</w:t>
      </w:r>
      <w:r w:rsidR="00C70999">
        <w:t xml:space="preserve"> ПС </w:t>
      </w:r>
      <w:r w:rsidR="001D1D5A">
        <w:t xml:space="preserve">с данными по каталогизации </w:t>
      </w:r>
      <w:r w:rsidR="00C70999">
        <w:t>в установленном формате на э</w:t>
      </w:r>
      <w:r w:rsidR="004D5243">
        <w:t>лектронном носителе</w:t>
      </w:r>
      <w:r w:rsidR="004A6917">
        <w:t xml:space="preserve"> или </w:t>
      </w:r>
      <w:r w:rsidR="00C70999">
        <w:t xml:space="preserve">в составе </w:t>
      </w:r>
      <w:r w:rsidR="004D5243">
        <w:t>информационных продуктов ИЛП</w:t>
      </w:r>
      <w:r w:rsidR="00283E27">
        <w:t xml:space="preserve"> (эксплуатационной документации, баз данных АЛП и др.)</w:t>
      </w:r>
      <w:r w:rsidR="00A21A88">
        <w:t>;</w:t>
      </w:r>
    </w:p>
    <w:p w14:paraId="431D19B8" w14:textId="09BE8442" w:rsidR="00504A87" w:rsidRDefault="00504A87" w:rsidP="00BE6934">
      <w:pPr>
        <w:pStyle w:val="2"/>
        <w:numPr>
          <w:ilvl w:val="0"/>
          <w:numId w:val="22"/>
        </w:numPr>
        <w:tabs>
          <w:tab w:val="left" w:pos="993"/>
          <w:tab w:val="left" w:pos="1276"/>
        </w:tabs>
        <w:ind w:left="-1" w:firstLine="710"/>
      </w:pPr>
      <w:r>
        <w:t xml:space="preserve">ЦК ВТС </w:t>
      </w:r>
      <w:r w:rsidR="001469EE">
        <w:t xml:space="preserve">– </w:t>
      </w:r>
      <w:r>
        <w:t xml:space="preserve">в </w:t>
      </w:r>
      <w:r w:rsidR="0058697E">
        <w:t xml:space="preserve">национальное бюро по каталогизации страны заказчика в </w:t>
      </w:r>
      <w:r w:rsidR="005F26B4">
        <w:t xml:space="preserve">форматах и </w:t>
      </w:r>
      <w:r w:rsidR="0058697E">
        <w:t xml:space="preserve">по </w:t>
      </w:r>
      <w:r w:rsidR="004B42C2">
        <w:t>правилам международной</w:t>
      </w:r>
      <w:r w:rsidR="005F26B4">
        <w:t xml:space="preserve"> системы каталогизации</w:t>
      </w:r>
      <w:r w:rsidR="0058697E">
        <w:t xml:space="preserve">, при наличии соответствующих </w:t>
      </w:r>
      <w:r w:rsidR="0058697E">
        <w:lastRenderedPageBreak/>
        <w:t>обязательств в контракте или в двустороннем соглашении</w:t>
      </w:r>
      <w:r w:rsidR="0058697E" w:rsidRPr="00FD335F">
        <w:t xml:space="preserve"> в области каталогизации ПВН</w:t>
      </w:r>
      <w:r w:rsidR="0058697E">
        <w:t xml:space="preserve">, </w:t>
      </w:r>
      <w:r w:rsidR="0058697E">
        <w:rPr>
          <w:szCs w:val="28"/>
        </w:rPr>
        <w:t>подписанным с иностранными заказчиками</w:t>
      </w:r>
      <w:r w:rsidR="0058697E" w:rsidRPr="00041E3F">
        <w:rPr>
          <w:szCs w:val="28"/>
        </w:rPr>
        <w:t xml:space="preserve"> </w:t>
      </w:r>
      <w:r w:rsidR="0058697E">
        <w:rPr>
          <w:szCs w:val="28"/>
        </w:rPr>
        <w:t>в установленном порядке</w:t>
      </w:r>
      <w:r>
        <w:t>.</w:t>
      </w:r>
    </w:p>
    <w:p w14:paraId="000F72F9" w14:textId="3B56964E" w:rsidR="00504A87" w:rsidRDefault="00C85D98" w:rsidP="005F26B4">
      <w:pPr>
        <w:pStyle w:val="2"/>
        <w:tabs>
          <w:tab w:val="left" w:pos="1276"/>
          <w:tab w:val="num" w:pos="1418"/>
        </w:tabs>
        <w:ind w:left="-1" w:firstLine="710"/>
      </w:pPr>
      <w:r>
        <w:t>Актуализацию</w:t>
      </w:r>
      <w:r w:rsidR="00504A87">
        <w:t xml:space="preserve"> </w:t>
      </w:r>
      <w:r>
        <w:t xml:space="preserve">данных по каталогизации </w:t>
      </w:r>
      <w:r w:rsidR="00504A87">
        <w:t>выполня</w:t>
      </w:r>
      <w:r>
        <w:t>ют:</w:t>
      </w:r>
    </w:p>
    <w:p w14:paraId="2FC6E671" w14:textId="2FF799A7" w:rsidR="00EE23D3" w:rsidRDefault="00EE23D3" w:rsidP="00BE6934">
      <w:pPr>
        <w:pStyle w:val="151"/>
        <w:numPr>
          <w:ilvl w:val="0"/>
          <w:numId w:val="23"/>
        </w:numPr>
        <w:tabs>
          <w:tab w:val="left" w:pos="993"/>
          <w:tab w:val="left" w:pos="1276"/>
        </w:tabs>
        <w:spacing w:line="360" w:lineRule="auto"/>
        <w:ind w:left="-1" w:firstLine="710"/>
        <w:jc w:val="both"/>
        <w:rPr>
          <w:rFonts w:eastAsiaTheme="majorEastAsia" w:cstheme="majorBidi"/>
          <w:bCs/>
          <w:color w:val="000000" w:themeColor="text1"/>
          <w:sz w:val="24"/>
          <w:szCs w:val="26"/>
          <w:lang w:eastAsia="en-US"/>
        </w:rPr>
      </w:pPr>
      <w:r>
        <w:rPr>
          <w:rFonts w:eastAsiaTheme="majorEastAsia" w:cstheme="majorBidi"/>
          <w:bCs/>
          <w:color w:val="000000" w:themeColor="text1"/>
          <w:sz w:val="24"/>
          <w:szCs w:val="26"/>
          <w:lang w:eastAsia="en-US"/>
        </w:rPr>
        <w:t xml:space="preserve">при добавлении новых ПС; </w:t>
      </w:r>
    </w:p>
    <w:p w14:paraId="14F1CB49" w14:textId="7898EBB8" w:rsidR="00C85D98" w:rsidRDefault="00C85D98" w:rsidP="00BE6934">
      <w:pPr>
        <w:pStyle w:val="151"/>
        <w:numPr>
          <w:ilvl w:val="0"/>
          <w:numId w:val="23"/>
        </w:numPr>
        <w:tabs>
          <w:tab w:val="left" w:pos="993"/>
          <w:tab w:val="left" w:pos="1276"/>
        </w:tabs>
        <w:spacing w:line="360" w:lineRule="auto"/>
        <w:ind w:left="-1" w:firstLine="710"/>
        <w:jc w:val="both"/>
        <w:rPr>
          <w:rFonts w:eastAsiaTheme="majorEastAsia" w:cstheme="majorBidi"/>
          <w:bCs/>
          <w:color w:val="000000" w:themeColor="text1"/>
          <w:sz w:val="24"/>
          <w:szCs w:val="26"/>
          <w:lang w:eastAsia="en-US"/>
        </w:rPr>
      </w:pPr>
      <w:r>
        <w:rPr>
          <w:rFonts w:eastAsiaTheme="majorEastAsia" w:cstheme="majorBidi"/>
          <w:bCs/>
          <w:color w:val="000000" w:themeColor="text1"/>
          <w:sz w:val="24"/>
          <w:szCs w:val="26"/>
          <w:lang w:eastAsia="en-US"/>
        </w:rPr>
        <w:t xml:space="preserve">при </w:t>
      </w:r>
      <w:r w:rsidRPr="00BE6934">
        <w:rPr>
          <w:rFonts w:eastAsiaTheme="majorEastAsia" w:cstheme="majorBidi"/>
          <w:bCs/>
          <w:color w:val="000000" w:themeColor="text1"/>
          <w:sz w:val="24"/>
          <w:szCs w:val="26"/>
          <w:lang w:eastAsia="en-US"/>
        </w:rPr>
        <w:t>внесени</w:t>
      </w:r>
      <w:r>
        <w:rPr>
          <w:rFonts w:eastAsiaTheme="majorEastAsia" w:cstheme="majorBidi"/>
          <w:bCs/>
          <w:color w:val="000000" w:themeColor="text1"/>
          <w:sz w:val="24"/>
          <w:szCs w:val="26"/>
          <w:lang w:eastAsia="en-US"/>
        </w:rPr>
        <w:t>и</w:t>
      </w:r>
      <w:r w:rsidRPr="00BE6934">
        <w:rPr>
          <w:rFonts w:eastAsiaTheme="majorEastAsia" w:cstheme="majorBidi"/>
          <w:bCs/>
          <w:color w:val="000000" w:themeColor="text1"/>
          <w:sz w:val="24"/>
          <w:szCs w:val="26"/>
          <w:lang w:eastAsia="en-US"/>
        </w:rPr>
        <w:t xml:space="preserve"> изменений в конструкторскую </w:t>
      </w:r>
      <w:r w:rsidR="001469EE">
        <w:rPr>
          <w:rFonts w:eastAsiaTheme="majorEastAsia" w:cstheme="majorBidi"/>
          <w:bCs/>
          <w:color w:val="000000" w:themeColor="text1"/>
          <w:sz w:val="24"/>
          <w:szCs w:val="26"/>
          <w:lang w:eastAsia="en-US"/>
        </w:rPr>
        <w:t xml:space="preserve">(нормативную) </w:t>
      </w:r>
      <w:r w:rsidRPr="00BE6934">
        <w:rPr>
          <w:rFonts w:eastAsiaTheme="majorEastAsia" w:cstheme="majorBidi"/>
          <w:bCs/>
          <w:color w:val="000000" w:themeColor="text1"/>
          <w:sz w:val="24"/>
          <w:szCs w:val="26"/>
          <w:lang w:eastAsia="en-US"/>
        </w:rPr>
        <w:t>документацию на изделие, являющееся ПС;</w:t>
      </w:r>
    </w:p>
    <w:p w14:paraId="53F1B0EC" w14:textId="423EC2B6" w:rsidR="00EE23D3" w:rsidRDefault="001469EE" w:rsidP="00BE6934">
      <w:pPr>
        <w:pStyle w:val="151"/>
        <w:numPr>
          <w:ilvl w:val="0"/>
          <w:numId w:val="23"/>
        </w:numPr>
        <w:tabs>
          <w:tab w:val="left" w:pos="993"/>
          <w:tab w:val="left" w:pos="1276"/>
        </w:tabs>
        <w:spacing w:line="360" w:lineRule="auto"/>
        <w:ind w:left="-1" w:firstLine="710"/>
        <w:jc w:val="both"/>
        <w:rPr>
          <w:rFonts w:eastAsiaTheme="majorEastAsia" w:cstheme="majorBidi"/>
          <w:bCs/>
          <w:color w:val="000000" w:themeColor="text1"/>
          <w:sz w:val="24"/>
          <w:szCs w:val="26"/>
          <w:lang w:eastAsia="en-US"/>
        </w:rPr>
      </w:pPr>
      <w:r>
        <w:rPr>
          <w:rFonts w:eastAsiaTheme="majorEastAsia" w:cstheme="majorBidi"/>
          <w:bCs/>
          <w:color w:val="000000" w:themeColor="text1"/>
          <w:sz w:val="24"/>
          <w:szCs w:val="26"/>
          <w:lang w:eastAsia="en-US"/>
        </w:rPr>
        <w:t xml:space="preserve">при изменении идентификационных </w:t>
      </w:r>
      <w:r w:rsidR="00C85D98" w:rsidRPr="00BE6934">
        <w:rPr>
          <w:rFonts w:eastAsiaTheme="majorEastAsia" w:cstheme="majorBidi"/>
          <w:bCs/>
          <w:color w:val="000000" w:themeColor="text1"/>
          <w:sz w:val="24"/>
          <w:szCs w:val="26"/>
          <w:lang w:eastAsia="en-US"/>
        </w:rPr>
        <w:t xml:space="preserve">данных и </w:t>
      </w:r>
      <w:r>
        <w:rPr>
          <w:rFonts w:eastAsiaTheme="majorEastAsia" w:cstheme="majorBidi"/>
          <w:bCs/>
          <w:color w:val="000000" w:themeColor="text1"/>
          <w:sz w:val="24"/>
          <w:szCs w:val="26"/>
          <w:lang w:eastAsia="en-US"/>
        </w:rPr>
        <w:t xml:space="preserve">(или) </w:t>
      </w:r>
      <w:r w:rsidR="00C85D98" w:rsidRPr="00BE6934">
        <w:rPr>
          <w:rFonts w:eastAsiaTheme="majorEastAsia" w:cstheme="majorBidi"/>
          <w:bCs/>
          <w:color w:val="000000" w:themeColor="text1"/>
          <w:sz w:val="24"/>
          <w:szCs w:val="26"/>
          <w:lang w:eastAsia="en-US"/>
        </w:rPr>
        <w:t>описани</w:t>
      </w:r>
      <w:r>
        <w:rPr>
          <w:rFonts w:eastAsiaTheme="majorEastAsia" w:cstheme="majorBidi"/>
          <w:bCs/>
          <w:color w:val="000000" w:themeColor="text1"/>
          <w:sz w:val="24"/>
          <w:szCs w:val="26"/>
          <w:lang w:eastAsia="en-US"/>
        </w:rPr>
        <w:t>я</w:t>
      </w:r>
      <w:r w:rsidR="00C85D98" w:rsidRPr="00BE6934">
        <w:rPr>
          <w:rFonts w:eastAsiaTheme="majorEastAsia" w:cstheme="majorBidi"/>
          <w:bCs/>
          <w:color w:val="000000" w:themeColor="text1"/>
          <w:sz w:val="24"/>
          <w:szCs w:val="26"/>
          <w:lang w:eastAsia="en-US"/>
        </w:rPr>
        <w:t xml:space="preserve"> ПС</w:t>
      </w:r>
      <w:r w:rsidR="00EE23D3">
        <w:rPr>
          <w:rFonts w:eastAsiaTheme="majorEastAsia" w:cstheme="majorBidi"/>
          <w:bCs/>
          <w:color w:val="000000" w:themeColor="text1"/>
          <w:sz w:val="24"/>
          <w:szCs w:val="26"/>
          <w:lang w:eastAsia="en-US"/>
        </w:rPr>
        <w:t>;</w:t>
      </w:r>
    </w:p>
    <w:p w14:paraId="5D6DD0EC" w14:textId="273F0CE9" w:rsidR="00C85D98" w:rsidRDefault="00EE23D3" w:rsidP="00BE6934">
      <w:pPr>
        <w:pStyle w:val="151"/>
        <w:numPr>
          <w:ilvl w:val="0"/>
          <w:numId w:val="23"/>
        </w:numPr>
        <w:tabs>
          <w:tab w:val="left" w:pos="993"/>
          <w:tab w:val="left" w:pos="1276"/>
        </w:tabs>
        <w:spacing w:line="360" w:lineRule="auto"/>
        <w:ind w:left="-1" w:firstLine="710"/>
        <w:jc w:val="both"/>
        <w:rPr>
          <w:rFonts w:eastAsiaTheme="majorEastAsia" w:cstheme="majorBidi"/>
          <w:bCs/>
          <w:color w:val="000000" w:themeColor="text1"/>
          <w:sz w:val="24"/>
          <w:szCs w:val="26"/>
          <w:lang w:eastAsia="en-US"/>
        </w:rPr>
      </w:pPr>
      <w:r>
        <w:rPr>
          <w:rFonts w:eastAsiaTheme="majorEastAsia" w:cstheme="majorBidi"/>
          <w:bCs/>
          <w:color w:val="000000" w:themeColor="text1"/>
          <w:sz w:val="24"/>
          <w:szCs w:val="26"/>
          <w:lang w:eastAsia="en-US"/>
        </w:rPr>
        <w:t xml:space="preserve">при исключении ПС из номенклатуры </w:t>
      </w:r>
      <w:r w:rsidR="002636FC">
        <w:rPr>
          <w:rFonts w:eastAsiaTheme="majorEastAsia" w:cstheme="majorBidi"/>
          <w:bCs/>
          <w:color w:val="000000" w:themeColor="text1"/>
          <w:sz w:val="24"/>
          <w:szCs w:val="26"/>
          <w:lang w:eastAsia="en-US"/>
        </w:rPr>
        <w:t>и (</w:t>
      </w:r>
      <w:r>
        <w:rPr>
          <w:rFonts w:eastAsiaTheme="majorEastAsia" w:cstheme="majorBidi"/>
          <w:bCs/>
          <w:color w:val="000000" w:themeColor="text1"/>
          <w:sz w:val="24"/>
          <w:szCs w:val="26"/>
          <w:lang w:eastAsia="en-US"/>
        </w:rPr>
        <w:t>или</w:t>
      </w:r>
      <w:r w:rsidR="002636FC">
        <w:rPr>
          <w:rFonts w:eastAsiaTheme="majorEastAsia" w:cstheme="majorBidi"/>
          <w:bCs/>
          <w:color w:val="000000" w:themeColor="text1"/>
          <w:sz w:val="24"/>
          <w:szCs w:val="26"/>
          <w:lang w:eastAsia="en-US"/>
        </w:rPr>
        <w:t>)</w:t>
      </w:r>
      <w:r>
        <w:rPr>
          <w:rFonts w:eastAsiaTheme="majorEastAsia" w:cstheme="majorBidi"/>
          <w:bCs/>
          <w:color w:val="000000" w:themeColor="text1"/>
          <w:sz w:val="24"/>
          <w:szCs w:val="26"/>
          <w:lang w:eastAsia="en-US"/>
        </w:rPr>
        <w:t xml:space="preserve"> замещения его новым ПС.</w:t>
      </w:r>
    </w:p>
    <w:p w14:paraId="688DD6BD" w14:textId="67DF633F" w:rsidR="0058697E" w:rsidRPr="00BE6934" w:rsidRDefault="0058697E" w:rsidP="00BE6934">
      <w:pPr>
        <w:pStyle w:val="151"/>
        <w:shd w:val="clear" w:color="auto" w:fill="auto"/>
        <w:tabs>
          <w:tab w:val="left" w:pos="993"/>
          <w:tab w:val="left" w:pos="1276"/>
        </w:tabs>
        <w:spacing w:line="360" w:lineRule="auto"/>
        <w:ind w:firstLine="709"/>
        <w:jc w:val="both"/>
        <w:rPr>
          <w:rFonts w:eastAsiaTheme="majorEastAsia" w:cstheme="majorBidi"/>
          <w:bCs/>
          <w:color w:val="000000" w:themeColor="text1"/>
          <w:sz w:val="24"/>
          <w:szCs w:val="26"/>
          <w:lang w:eastAsia="en-US"/>
        </w:rPr>
      </w:pPr>
      <w:r>
        <w:rPr>
          <w:rFonts w:eastAsiaTheme="majorEastAsia" w:cstheme="majorBidi"/>
          <w:bCs/>
          <w:color w:val="000000" w:themeColor="text1"/>
          <w:sz w:val="24"/>
          <w:szCs w:val="26"/>
          <w:lang w:eastAsia="en-US"/>
        </w:rPr>
        <w:t>Передач</w:t>
      </w:r>
      <w:r w:rsidR="001469EE">
        <w:rPr>
          <w:rFonts w:eastAsiaTheme="majorEastAsia" w:cstheme="majorBidi"/>
          <w:bCs/>
          <w:color w:val="000000" w:themeColor="text1"/>
          <w:sz w:val="24"/>
          <w:szCs w:val="26"/>
          <w:lang w:eastAsia="en-US"/>
        </w:rPr>
        <w:t>у</w:t>
      </w:r>
      <w:r>
        <w:rPr>
          <w:rFonts w:eastAsiaTheme="majorEastAsia" w:cstheme="majorBidi"/>
          <w:bCs/>
          <w:color w:val="000000" w:themeColor="text1"/>
          <w:sz w:val="24"/>
          <w:szCs w:val="26"/>
          <w:lang w:eastAsia="en-US"/>
        </w:rPr>
        <w:t xml:space="preserve"> актуализированных каталожных данных осуществля</w:t>
      </w:r>
      <w:r w:rsidR="001469EE">
        <w:rPr>
          <w:rFonts w:eastAsiaTheme="majorEastAsia" w:cstheme="majorBidi"/>
          <w:bCs/>
          <w:color w:val="000000" w:themeColor="text1"/>
          <w:sz w:val="24"/>
          <w:szCs w:val="26"/>
          <w:lang w:eastAsia="en-US"/>
        </w:rPr>
        <w:t>ют</w:t>
      </w:r>
      <w:r>
        <w:rPr>
          <w:rFonts w:eastAsiaTheme="majorEastAsia" w:cstheme="majorBidi"/>
          <w:bCs/>
          <w:color w:val="000000" w:themeColor="text1"/>
          <w:sz w:val="24"/>
          <w:szCs w:val="26"/>
          <w:lang w:eastAsia="en-US"/>
        </w:rPr>
        <w:t xml:space="preserve"> аналогично 5.1</w:t>
      </w:r>
      <w:r w:rsidR="009F1072">
        <w:rPr>
          <w:rFonts w:eastAsiaTheme="majorEastAsia" w:cstheme="majorBidi"/>
          <w:bCs/>
          <w:color w:val="000000" w:themeColor="text1"/>
          <w:sz w:val="24"/>
          <w:szCs w:val="26"/>
          <w:lang w:eastAsia="en-US"/>
        </w:rPr>
        <w:t>2</w:t>
      </w:r>
    </w:p>
    <w:p w14:paraId="5809F7E3" w14:textId="125FA8DD" w:rsidR="002F7895" w:rsidRDefault="00911EB2" w:rsidP="00A21A88">
      <w:pPr>
        <w:pStyle w:val="1"/>
      </w:pPr>
      <w:bookmarkStart w:id="61" w:name="_Toc216781401"/>
      <w:r>
        <w:t>Рекомендации по п</w:t>
      </w:r>
      <w:r w:rsidR="00E7178E">
        <w:t>рименени</w:t>
      </w:r>
      <w:r>
        <w:t>ю</w:t>
      </w:r>
      <w:r w:rsidR="00E7178E">
        <w:t xml:space="preserve"> каталога экспортируемой продукции</w:t>
      </w:r>
      <w:bookmarkEnd w:id="61"/>
    </w:p>
    <w:p w14:paraId="487EBC99" w14:textId="3CB278B3" w:rsidR="00E7178E" w:rsidRDefault="001469EE" w:rsidP="000064E2">
      <w:pPr>
        <w:pStyle w:val="2"/>
        <w:tabs>
          <w:tab w:val="clear" w:pos="1986"/>
          <w:tab w:val="num" w:pos="1134"/>
        </w:tabs>
        <w:ind w:left="0"/>
      </w:pPr>
      <w:r>
        <w:rPr>
          <w:szCs w:val="28"/>
        </w:rPr>
        <w:t>При осуществлении деятельности по ВТС с иностранными государствами к</w:t>
      </w:r>
      <w:r w:rsidR="00223B86">
        <w:rPr>
          <w:szCs w:val="28"/>
        </w:rPr>
        <w:t xml:space="preserve">аталог ЭП используется </w:t>
      </w:r>
      <w:r w:rsidR="00C20BF0">
        <w:rPr>
          <w:szCs w:val="28"/>
        </w:rPr>
        <w:t>для</w:t>
      </w:r>
      <w:r w:rsidR="00223B86">
        <w:rPr>
          <w:szCs w:val="28"/>
        </w:rPr>
        <w:t xml:space="preserve"> </w:t>
      </w:r>
      <w:r w:rsidR="00C20BF0">
        <w:rPr>
          <w:szCs w:val="28"/>
        </w:rPr>
        <w:t>решения</w:t>
      </w:r>
      <w:r w:rsidR="00AD42C6">
        <w:rPr>
          <w:szCs w:val="28"/>
        </w:rPr>
        <w:t xml:space="preserve"> следующих задач</w:t>
      </w:r>
      <w:r w:rsidR="00AB64D0">
        <w:rPr>
          <w:szCs w:val="28"/>
        </w:rPr>
        <w:t>:</w:t>
      </w:r>
    </w:p>
    <w:p w14:paraId="62E7C1C7" w14:textId="74E643FF" w:rsidR="006D0F5E" w:rsidRPr="00BE6934" w:rsidRDefault="00C20BF0" w:rsidP="00BE6934">
      <w:pPr>
        <w:pStyle w:val="aff2"/>
        <w:numPr>
          <w:ilvl w:val="0"/>
          <w:numId w:val="16"/>
        </w:numPr>
        <w:tabs>
          <w:tab w:val="left" w:pos="993"/>
        </w:tabs>
        <w:spacing w:line="360" w:lineRule="auto"/>
        <w:ind w:left="0" w:firstLine="709"/>
        <w:jc w:val="both"/>
        <w:rPr>
          <w:rFonts w:ascii="Arial" w:eastAsiaTheme="majorEastAsia" w:hAnsi="Arial" w:cstheme="majorBidi"/>
          <w:bCs/>
          <w:color w:val="000000" w:themeColor="text1"/>
          <w:sz w:val="24"/>
          <w:szCs w:val="26"/>
          <w:lang w:eastAsia="en-US"/>
        </w:rPr>
      </w:pPr>
      <w:r>
        <w:rPr>
          <w:rFonts w:ascii="Arial" w:eastAsiaTheme="majorEastAsia" w:hAnsi="Arial" w:cstheme="majorBidi"/>
          <w:bCs/>
          <w:color w:val="000000" w:themeColor="text1"/>
          <w:sz w:val="24"/>
          <w:szCs w:val="26"/>
          <w:lang w:eastAsia="en-US"/>
        </w:rPr>
        <w:t xml:space="preserve">обеспечение </w:t>
      </w:r>
      <w:r w:rsidRPr="00AC4051">
        <w:rPr>
          <w:rFonts w:ascii="Arial" w:eastAsiaTheme="majorEastAsia" w:hAnsi="Arial" w:cstheme="majorBidi"/>
          <w:bCs/>
          <w:color w:val="000000" w:themeColor="text1"/>
          <w:sz w:val="24"/>
          <w:szCs w:val="26"/>
          <w:lang w:eastAsia="en-US"/>
        </w:rPr>
        <w:t>информационной</w:t>
      </w:r>
      <w:r>
        <w:rPr>
          <w:rFonts w:ascii="Arial" w:eastAsiaTheme="majorEastAsia" w:hAnsi="Arial" w:cstheme="majorBidi"/>
          <w:bCs/>
          <w:color w:val="000000" w:themeColor="text1"/>
          <w:sz w:val="24"/>
          <w:szCs w:val="26"/>
          <w:lang w:eastAsia="en-US"/>
        </w:rPr>
        <w:t xml:space="preserve"> поддержки</w:t>
      </w:r>
      <w:r w:rsidR="006D0F5E" w:rsidRPr="00BE6934">
        <w:rPr>
          <w:rFonts w:ascii="Arial" w:eastAsiaTheme="majorEastAsia" w:hAnsi="Arial" w:cstheme="majorBidi"/>
          <w:bCs/>
          <w:color w:val="000000" w:themeColor="text1"/>
          <w:sz w:val="24"/>
          <w:szCs w:val="26"/>
          <w:lang w:eastAsia="en-US"/>
        </w:rPr>
        <w:t xml:space="preserve"> эксплуатации, технического обслуживания и материально-технического </w:t>
      </w:r>
      <w:r>
        <w:rPr>
          <w:rFonts w:ascii="Arial" w:eastAsiaTheme="majorEastAsia" w:hAnsi="Arial" w:cstheme="majorBidi"/>
          <w:bCs/>
          <w:color w:val="000000" w:themeColor="text1"/>
          <w:sz w:val="24"/>
          <w:szCs w:val="26"/>
          <w:lang w:eastAsia="en-US"/>
        </w:rPr>
        <w:t>обеспечения</w:t>
      </w:r>
      <w:r w:rsidR="006D0F5E" w:rsidRPr="00BE6934">
        <w:rPr>
          <w:rFonts w:ascii="Arial" w:eastAsiaTheme="majorEastAsia" w:hAnsi="Arial" w:cstheme="majorBidi"/>
          <w:bCs/>
          <w:color w:val="000000" w:themeColor="text1"/>
          <w:sz w:val="24"/>
          <w:szCs w:val="26"/>
          <w:lang w:eastAsia="en-US"/>
        </w:rPr>
        <w:t xml:space="preserve"> </w:t>
      </w:r>
      <w:r>
        <w:rPr>
          <w:rFonts w:ascii="Arial" w:eastAsiaTheme="majorEastAsia" w:hAnsi="Arial" w:cstheme="majorBidi"/>
          <w:bCs/>
          <w:color w:val="000000" w:themeColor="text1"/>
          <w:sz w:val="24"/>
          <w:szCs w:val="26"/>
          <w:lang w:eastAsia="en-US"/>
        </w:rPr>
        <w:t>ПВН у инозаказчика</w:t>
      </w:r>
      <w:r w:rsidR="006D0F5E" w:rsidRPr="00BE6934">
        <w:rPr>
          <w:rFonts w:ascii="Arial" w:eastAsiaTheme="majorEastAsia" w:hAnsi="Arial" w:cstheme="majorBidi"/>
          <w:bCs/>
          <w:color w:val="000000" w:themeColor="text1"/>
          <w:sz w:val="24"/>
          <w:szCs w:val="26"/>
          <w:lang w:eastAsia="en-US"/>
        </w:rPr>
        <w:t>;</w:t>
      </w:r>
    </w:p>
    <w:p w14:paraId="7001E0BB" w14:textId="4406ED6F" w:rsidR="006D0F5E" w:rsidRPr="00BE6934" w:rsidRDefault="00C20BF0" w:rsidP="00BE6934">
      <w:pPr>
        <w:pStyle w:val="a9"/>
        <w:numPr>
          <w:ilvl w:val="0"/>
          <w:numId w:val="16"/>
        </w:numPr>
        <w:tabs>
          <w:tab w:val="left" w:pos="993"/>
        </w:tabs>
        <w:spacing w:line="360" w:lineRule="auto"/>
        <w:ind w:left="0" w:firstLine="709"/>
        <w:jc w:val="both"/>
        <w:rPr>
          <w:rFonts w:ascii="Arial" w:eastAsiaTheme="majorEastAsia" w:hAnsi="Arial" w:cstheme="majorBidi"/>
          <w:bCs/>
          <w:color w:val="000000" w:themeColor="text1"/>
          <w:sz w:val="24"/>
          <w:szCs w:val="26"/>
          <w:lang w:eastAsia="en-US"/>
        </w:rPr>
      </w:pPr>
      <w:r>
        <w:rPr>
          <w:rFonts w:ascii="Arial" w:eastAsiaTheme="majorEastAsia" w:hAnsi="Arial" w:cstheme="majorBidi"/>
          <w:bCs/>
          <w:color w:val="000000" w:themeColor="text1"/>
          <w:sz w:val="24"/>
          <w:szCs w:val="26"/>
          <w:lang w:eastAsia="en-US"/>
        </w:rPr>
        <w:t xml:space="preserve">повышение эффективности </w:t>
      </w:r>
      <w:r w:rsidR="006D0F5E" w:rsidRPr="00BE6934">
        <w:rPr>
          <w:rFonts w:ascii="Arial" w:eastAsiaTheme="majorEastAsia" w:hAnsi="Arial" w:cstheme="majorBidi"/>
          <w:bCs/>
          <w:color w:val="000000" w:themeColor="text1"/>
          <w:sz w:val="24"/>
          <w:szCs w:val="26"/>
          <w:lang w:eastAsia="en-US"/>
        </w:rPr>
        <w:t xml:space="preserve">информационного взаимодействия с </w:t>
      </w:r>
      <w:proofErr w:type="spellStart"/>
      <w:r w:rsidR="006D0F5E" w:rsidRPr="00BE6934">
        <w:rPr>
          <w:rFonts w:ascii="Arial" w:eastAsiaTheme="majorEastAsia" w:hAnsi="Arial" w:cstheme="majorBidi"/>
          <w:bCs/>
          <w:color w:val="000000" w:themeColor="text1"/>
          <w:sz w:val="24"/>
          <w:szCs w:val="26"/>
          <w:lang w:eastAsia="en-US"/>
        </w:rPr>
        <w:t>инозаказчиками</w:t>
      </w:r>
      <w:proofErr w:type="spellEnd"/>
      <w:r w:rsidR="006D0F5E" w:rsidRPr="00BE6934">
        <w:rPr>
          <w:rFonts w:ascii="Arial" w:eastAsiaTheme="majorEastAsia" w:hAnsi="Arial" w:cstheme="majorBidi"/>
          <w:bCs/>
          <w:color w:val="000000" w:themeColor="text1"/>
          <w:sz w:val="24"/>
          <w:szCs w:val="26"/>
          <w:lang w:eastAsia="en-US"/>
        </w:rPr>
        <w:t xml:space="preserve"> по номенклатуре </w:t>
      </w:r>
      <w:r>
        <w:rPr>
          <w:rFonts w:ascii="Arial" w:eastAsiaTheme="majorEastAsia" w:hAnsi="Arial" w:cstheme="majorBidi"/>
          <w:bCs/>
          <w:color w:val="000000" w:themeColor="text1"/>
          <w:sz w:val="24"/>
          <w:szCs w:val="26"/>
          <w:lang w:eastAsia="en-US"/>
        </w:rPr>
        <w:t xml:space="preserve">ПС </w:t>
      </w:r>
      <w:r w:rsidR="006D0F5E" w:rsidRPr="00BE6934">
        <w:rPr>
          <w:rFonts w:ascii="Arial" w:eastAsiaTheme="majorEastAsia" w:hAnsi="Arial" w:cstheme="majorBidi"/>
          <w:bCs/>
          <w:color w:val="000000" w:themeColor="text1"/>
          <w:sz w:val="24"/>
          <w:szCs w:val="26"/>
          <w:lang w:eastAsia="en-US"/>
        </w:rPr>
        <w:t>при заказах и поставках ПВН;</w:t>
      </w:r>
    </w:p>
    <w:p w14:paraId="1317664A" w14:textId="0292ABBB" w:rsidR="006D0F5E" w:rsidRPr="00BE6934" w:rsidRDefault="006D0F5E" w:rsidP="00BE6934">
      <w:pPr>
        <w:pStyle w:val="a9"/>
        <w:numPr>
          <w:ilvl w:val="0"/>
          <w:numId w:val="16"/>
        </w:numPr>
        <w:tabs>
          <w:tab w:val="left" w:pos="993"/>
        </w:tabs>
        <w:spacing w:line="360" w:lineRule="auto"/>
        <w:ind w:left="0" w:firstLine="709"/>
        <w:jc w:val="both"/>
        <w:rPr>
          <w:rFonts w:ascii="Arial" w:eastAsiaTheme="majorEastAsia" w:hAnsi="Arial" w:cstheme="majorBidi"/>
          <w:bCs/>
          <w:color w:val="000000" w:themeColor="text1"/>
          <w:sz w:val="24"/>
          <w:szCs w:val="26"/>
          <w:lang w:eastAsia="en-US"/>
        </w:rPr>
      </w:pPr>
      <w:r w:rsidRPr="00BE6934">
        <w:rPr>
          <w:rFonts w:ascii="Arial" w:eastAsiaTheme="majorEastAsia" w:hAnsi="Arial" w:cstheme="majorBidi"/>
          <w:bCs/>
          <w:color w:val="000000" w:themeColor="text1"/>
          <w:sz w:val="24"/>
          <w:szCs w:val="26"/>
          <w:lang w:eastAsia="en-US"/>
        </w:rPr>
        <w:t xml:space="preserve">обеспечение субъектов ВТС, </w:t>
      </w:r>
      <w:r w:rsidR="00C20BF0">
        <w:rPr>
          <w:rFonts w:ascii="Arial" w:eastAsiaTheme="majorEastAsia" w:hAnsi="Arial" w:cstheme="majorBidi"/>
          <w:bCs/>
          <w:color w:val="000000" w:themeColor="text1"/>
          <w:sz w:val="24"/>
          <w:szCs w:val="26"/>
          <w:lang w:eastAsia="en-US"/>
        </w:rPr>
        <w:t xml:space="preserve">поставщиков, </w:t>
      </w:r>
      <w:r w:rsidRPr="00BE6934">
        <w:rPr>
          <w:rFonts w:ascii="Arial" w:eastAsiaTheme="majorEastAsia" w:hAnsi="Arial" w:cstheme="majorBidi"/>
          <w:bCs/>
          <w:color w:val="000000" w:themeColor="text1"/>
          <w:sz w:val="24"/>
          <w:szCs w:val="26"/>
          <w:lang w:eastAsia="en-US"/>
        </w:rPr>
        <w:t xml:space="preserve">разработчиков, производителей ПВН, федеральных органов исполнительной власти, государственных заказчиков, других заинтересованных организаций едиными каталожными данными о </w:t>
      </w:r>
      <w:r w:rsidR="00283E27">
        <w:rPr>
          <w:rFonts w:ascii="Arial" w:eastAsiaTheme="majorEastAsia" w:hAnsi="Arial" w:cstheme="majorBidi"/>
          <w:bCs/>
          <w:color w:val="000000" w:themeColor="text1"/>
          <w:sz w:val="24"/>
          <w:szCs w:val="26"/>
          <w:lang w:eastAsia="en-US"/>
        </w:rPr>
        <w:t>ПС в рамках деятельности по поставкам</w:t>
      </w:r>
      <w:r w:rsidR="00C20BF0">
        <w:rPr>
          <w:rFonts w:ascii="Arial" w:eastAsiaTheme="majorEastAsia" w:hAnsi="Arial" w:cstheme="majorBidi"/>
          <w:bCs/>
          <w:color w:val="000000" w:themeColor="text1"/>
          <w:sz w:val="24"/>
          <w:szCs w:val="26"/>
          <w:lang w:eastAsia="en-US"/>
        </w:rPr>
        <w:t xml:space="preserve"> и ППО </w:t>
      </w:r>
      <w:r w:rsidR="00283E27">
        <w:rPr>
          <w:rFonts w:ascii="Arial" w:eastAsiaTheme="majorEastAsia" w:hAnsi="Arial" w:cstheme="majorBidi"/>
          <w:bCs/>
          <w:color w:val="000000" w:themeColor="text1"/>
          <w:sz w:val="24"/>
          <w:szCs w:val="26"/>
          <w:lang w:eastAsia="en-US"/>
        </w:rPr>
        <w:t xml:space="preserve">экспортируемой </w:t>
      </w:r>
      <w:r w:rsidR="00C20BF0">
        <w:rPr>
          <w:rFonts w:ascii="Arial" w:eastAsiaTheme="majorEastAsia" w:hAnsi="Arial" w:cstheme="majorBidi"/>
          <w:bCs/>
          <w:color w:val="000000" w:themeColor="text1"/>
          <w:sz w:val="24"/>
          <w:szCs w:val="26"/>
          <w:lang w:eastAsia="en-US"/>
        </w:rPr>
        <w:t>ПВН</w:t>
      </w:r>
      <w:r w:rsidRPr="00BE6934">
        <w:rPr>
          <w:rFonts w:ascii="Arial" w:eastAsiaTheme="majorEastAsia" w:hAnsi="Arial" w:cstheme="majorBidi"/>
          <w:bCs/>
          <w:color w:val="000000" w:themeColor="text1"/>
          <w:sz w:val="24"/>
          <w:szCs w:val="26"/>
          <w:lang w:eastAsia="en-US"/>
        </w:rPr>
        <w:t>;</w:t>
      </w:r>
    </w:p>
    <w:p w14:paraId="4F8459F8" w14:textId="56375B6C" w:rsidR="002E321E" w:rsidRPr="00BE6934" w:rsidRDefault="002E321E" w:rsidP="00BE6934">
      <w:pPr>
        <w:pStyle w:val="a9"/>
        <w:numPr>
          <w:ilvl w:val="0"/>
          <w:numId w:val="16"/>
        </w:numPr>
        <w:tabs>
          <w:tab w:val="left" w:pos="993"/>
        </w:tabs>
        <w:spacing w:line="360" w:lineRule="auto"/>
        <w:ind w:left="0" w:firstLine="709"/>
        <w:jc w:val="both"/>
        <w:rPr>
          <w:rFonts w:ascii="Arial" w:eastAsiaTheme="majorEastAsia" w:hAnsi="Arial" w:cstheme="majorBidi"/>
          <w:bCs/>
          <w:color w:val="000000" w:themeColor="text1"/>
          <w:sz w:val="24"/>
          <w:szCs w:val="26"/>
          <w:lang w:eastAsia="en-US"/>
        </w:rPr>
      </w:pPr>
      <w:r w:rsidRPr="00BE6934">
        <w:rPr>
          <w:rFonts w:ascii="Arial" w:eastAsiaTheme="majorEastAsia" w:hAnsi="Arial" w:cstheme="majorBidi"/>
          <w:bCs/>
          <w:color w:val="000000" w:themeColor="text1"/>
          <w:sz w:val="24"/>
          <w:szCs w:val="26"/>
          <w:lang w:eastAsia="en-US"/>
        </w:rPr>
        <w:t xml:space="preserve">выявление дублирования </w:t>
      </w:r>
      <w:r w:rsidR="00283E27">
        <w:rPr>
          <w:rFonts w:ascii="Arial" w:eastAsiaTheme="majorEastAsia" w:hAnsi="Arial" w:cstheme="majorBidi"/>
          <w:bCs/>
          <w:color w:val="000000" w:themeColor="text1"/>
          <w:sz w:val="24"/>
          <w:szCs w:val="26"/>
          <w:lang w:eastAsia="en-US"/>
        </w:rPr>
        <w:t>ПС</w:t>
      </w:r>
      <w:r w:rsidRPr="00BE6934">
        <w:rPr>
          <w:rFonts w:ascii="Arial" w:eastAsiaTheme="majorEastAsia" w:hAnsi="Arial" w:cstheme="majorBidi"/>
          <w:bCs/>
          <w:color w:val="000000" w:themeColor="text1"/>
          <w:sz w:val="24"/>
          <w:szCs w:val="26"/>
          <w:lang w:eastAsia="en-US"/>
        </w:rPr>
        <w:t xml:space="preserve"> для принятия </w:t>
      </w:r>
      <w:r w:rsidR="00283E27" w:rsidRPr="00BE6934">
        <w:rPr>
          <w:rFonts w:ascii="Arial" w:eastAsiaTheme="majorEastAsia" w:hAnsi="Arial" w:cstheme="majorBidi"/>
          <w:bCs/>
          <w:color w:val="000000" w:themeColor="text1"/>
          <w:sz w:val="24"/>
          <w:szCs w:val="26"/>
          <w:lang w:eastAsia="en-US"/>
        </w:rPr>
        <w:t xml:space="preserve">поставщиками </w:t>
      </w:r>
      <w:r w:rsidR="00283E27">
        <w:rPr>
          <w:rFonts w:ascii="Arial" w:eastAsiaTheme="majorEastAsia" w:hAnsi="Arial" w:cstheme="majorBidi"/>
          <w:bCs/>
          <w:color w:val="000000" w:themeColor="text1"/>
          <w:sz w:val="24"/>
          <w:szCs w:val="26"/>
          <w:lang w:eastAsia="en-US"/>
        </w:rPr>
        <w:t xml:space="preserve">ПВН </w:t>
      </w:r>
      <w:r w:rsidRPr="00BE6934">
        <w:rPr>
          <w:rFonts w:ascii="Arial" w:eastAsiaTheme="majorEastAsia" w:hAnsi="Arial" w:cstheme="majorBidi"/>
          <w:bCs/>
          <w:color w:val="000000" w:themeColor="text1"/>
          <w:sz w:val="24"/>
          <w:szCs w:val="26"/>
          <w:lang w:eastAsia="en-US"/>
        </w:rPr>
        <w:t>решений по оптимизации номенклатуры</w:t>
      </w:r>
      <w:r w:rsidR="00283E27">
        <w:rPr>
          <w:rFonts w:ascii="Arial" w:eastAsiaTheme="majorEastAsia" w:hAnsi="Arial" w:cstheme="majorBidi"/>
          <w:bCs/>
          <w:color w:val="000000" w:themeColor="text1"/>
          <w:sz w:val="24"/>
          <w:szCs w:val="26"/>
          <w:lang w:eastAsia="en-US"/>
        </w:rPr>
        <w:t xml:space="preserve"> ПС</w:t>
      </w:r>
      <w:r w:rsidRPr="00BE6934">
        <w:rPr>
          <w:rFonts w:ascii="Arial" w:eastAsiaTheme="majorEastAsia" w:hAnsi="Arial" w:cstheme="majorBidi"/>
          <w:bCs/>
          <w:color w:val="000000" w:themeColor="text1"/>
          <w:sz w:val="24"/>
          <w:szCs w:val="26"/>
          <w:lang w:eastAsia="en-US"/>
        </w:rPr>
        <w:t xml:space="preserve"> и управлению поставками ПВН;</w:t>
      </w:r>
    </w:p>
    <w:p w14:paraId="03BBDE35" w14:textId="60331CE0" w:rsidR="006D0F5E" w:rsidRPr="00BE6934" w:rsidRDefault="002E321E" w:rsidP="00BE6934">
      <w:pPr>
        <w:pStyle w:val="a9"/>
        <w:numPr>
          <w:ilvl w:val="0"/>
          <w:numId w:val="16"/>
        </w:numPr>
        <w:tabs>
          <w:tab w:val="left" w:pos="993"/>
        </w:tabs>
        <w:spacing w:line="360" w:lineRule="auto"/>
        <w:ind w:left="0" w:firstLine="709"/>
        <w:jc w:val="both"/>
        <w:rPr>
          <w:rFonts w:ascii="Arial" w:eastAsiaTheme="majorEastAsia" w:hAnsi="Arial" w:cstheme="majorBidi"/>
          <w:bCs/>
          <w:color w:val="000000" w:themeColor="text1"/>
          <w:sz w:val="24"/>
          <w:szCs w:val="26"/>
          <w:lang w:eastAsia="en-US"/>
        </w:rPr>
      </w:pPr>
      <w:r>
        <w:rPr>
          <w:rFonts w:ascii="Arial" w:eastAsiaTheme="majorEastAsia" w:hAnsi="Arial" w:cstheme="majorBidi"/>
          <w:bCs/>
          <w:color w:val="000000" w:themeColor="text1"/>
          <w:sz w:val="24"/>
          <w:szCs w:val="26"/>
          <w:lang w:eastAsia="en-US"/>
        </w:rPr>
        <w:t xml:space="preserve">обеспечение </w:t>
      </w:r>
      <w:r w:rsidR="006D0F5E" w:rsidRPr="00BE6934">
        <w:rPr>
          <w:rFonts w:ascii="Arial" w:eastAsiaTheme="majorEastAsia" w:hAnsi="Arial" w:cstheme="majorBidi"/>
          <w:bCs/>
          <w:color w:val="000000" w:themeColor="text1"/>
          <w:sz w:val="24"/>
          <w:szCs w:val="26"/>
          <w:lang w:eastAsia="en-US"/>
        </w:rPr>
        <w:t xml:space="preserve">взаимодействия организаций – участников ВТС </w:t>
      </w:r>
      <w:r>
        <w:rPr>
          <w:rFonts w:ascii="Arial" w:eastAsiaTheme="majorEastAsia" w:hAnsi="Arial" w:cstheme="majorBidi"/>
          <w:bCs/>
          <w:color w:val="000000" w:themeColor="text1"/>
          <w:sz w:val="24"/>
          <w:szCs w:val="26"/>
          <w:lang w:eastAsia="en-US"/>
        </w:rPr>
        <w:t xml:space="preserve">в интегрированной информационной среде </w:t>
      </w:r>
      <w:r w:rsidR="006D0F5E" w:rsidRPr="00BE6934">
        <w:rPr>
          <w:rFonts w:ascii="Arial" w:eastAsiaTheme="majorEastAsia" w:hAnsi="Arial" w:cstheme="majorBidi"/>
          <w:bCs/>
          <w:color w:val="000000" w:themeColor="text1"/>
          <w:sz w:val="24"/>
          <w:szCs w:val="26"/>
          <w:lang w:eastAsia="en-US"/>
        </w:rPr>
        <w:t xml:space="preserve">по номенклатуре </w:t>
      </w:r>
      <w:r w:rsidR="001E25D2">
        <w:rPr>
          <w:rFonts w:ascii="Arial" w:eastAsiaTheme="majorEastAsia" w:hAnsi="Arial" w:cstheme="majorBidi"/>
          <w:bCs/>
          <w:color w:val="000000" w:themeColor="text1"/>
          <w:sz w:val="24"/>
          <w:szCs w:val="26"/>
          <w:lang w:eastAsia="en-US"/>
        </w:rPr>
        <w:t>ПС</w:t>
      </w:r>
      <w:r w:rsidR="006D0F5E" w:rsidRPr="00BE6934">
        <w:rPr>
          <w:rFonts w:ascii="Arial" w:eastAsiaTheme="majorEastAsia" w:hAnsi="Arial" w:cstheme="majorBidi"/>
          <w:bCs/>
          <w:color w:val="000000" w:themeColor="text1"/>
          <w:sz w:val="24"/>
          <w:szCs w:val="26"/>
          <w:lang w:eastAsia="en-US"/>
        </w:rPr>
        <w:t xml:space="preserve"> </w:t>
      </w:r>
      <w:r w:rsidR="00C20BF0">
        <w:rPr>
          <w:rFonts w:ascii="Arial" w:eastAsiaTheme="majorEastAsia" w:hAnsi="Arial" w:cstheme="majorBidi"/>
          <w:bCs/>
          <w:color w:val="000000" w:themeColor="text1"/>
          <w:sz w:val="24"/>
          <w:szCs w:val="26"/>
          <w:lang w:eastAsia="en-US"/>
        </w:rPr>
        <w:t xml:space="preserve">при выполнении </w:t>
      </w:r>
      <w:r w:rsidR="006D0F5E" w:rsidRPr="00BE6934">
        <w:rPr>
          <w:rFonts w:ascii="Arial" w:eastAsiaTheme="majorEastAsia" w:hAnsi="Arial" w:cstheme="majorBidi"/>
          <w:bCs/>
          <w:color w:val="000000" w:themeColor="text1"/>
          <w:sz w:val="24"/>
          <w:szCs w:val="26"/>
          <w:lang w:eastAsia="en-US"/>
        </w:rPr>
        <w:t xml:space="preserve">работ по </w:t>
      </w:r>
      <w:r w:rsidR="00223B86">
        <w:rPr>
          <w:rFonts w:ascii="Arial" w:eastAsiaTheme="majorEastAsia" w:hAnsi="Arial" w:cstheme="majorBidi"/>
          <w:bCs/>
          <w:color w:val="000000" w:themeColor="text1"/>
          <w:sz w:val="24"/>
          <w:szCs w:val="26"/>
          <w:lang w:eastAsia="en-US"/>
        </w:rPr>
        <w:t>ИЛП</w:t>
      </w:r>
      <w:r w:rsidR="006D0F5E" w:rsidRPr="00BE6934">
        <w:rPr>
          <w:rFonts w:ascii="Arial" w:eastAsiaTheme="majorEastAsia" w:hAnsi="Arial" w:cstheme="majorBidi"/>
          <w:bCs/>
          <w:color w:val="000000" w:themeColor="text1"/>
          <w:sz w:val="24"/>
          <w:szCs w:val="26"/>
          <w:lang w:eastAsia="en-US"/>
        </w:rPr>
        <w:t xml:space="preserve"> экспортируемой ПВН;</w:t>
      </w:r>
    </w:p>
    <w:p w14:paraId="59484901" w14:textId="45BF73D6" w:rsidR="006D0F5E" w:rsidRPr="00BE6934" w:rsidRDefault="006D0F5E" w:rsidP="00BE6934">
      <w:pPr>
        <w:pStyle w:val="a9"/>
        <w:numPr>
          <w:ilvl w:val="0"/>
          <w:numId w:val="16"/>
        </w:numPr>
        <w:tabs>
          <w:tab w:val="left" w:pos="993"/>
        </w:tabs>
        <w:spacing w:line="360" w:lineRule="auto"/>
        <w:ind w:left="0" w:firstLine="709"/>
        <w:jc w:val="both"/>
        <w:rPr>
          <w:rFonts w:ascii="Arial" w:eastAsiaTheme="majorEastAsia" w:hAnsi="Arial" w:cstheme="majorBidi"/>
          <w:bCs/>
          <w:color w:val="000000" w:themeColor="text1"/>
          <w:sz w:val="24"/>
          <w:szCs w:val="26"/>
          <w:lang w:eastAsia="en-US"/>
        </w:rPr>
      </w:pPr>
      <w:r w:rsidRPr="00BE6934">
        <w:rPr>
          <w:rFonts w:ascii="Arial" w:eastAsiaTheme="majorEastAsia" w:hAnsi="Arial" w:cstheme="majorBidi"/>
          <w:bCs/>
          <w:color w:val="000000" w:themeColor="text1"/>
          <w:sz w:val="24"/>
          <w:szCs w:val="26"/>
          <w:lang w:eastAsia="en-US"/>
        </w:rPr>
        <w:t xml:space="preserve">информационная интеграция с федеральной системой каталогизации </w:t>
      </w:r>
      <w:r w:rsidR="00283E27">
        <w:rPr>
          <w:rFonts w:ascii="Arial" w:eastAsiaTheme="majorEastAsia" w:hAnsi="Arial" w:cstheme="majorBidi"/>
          <w:bCs/>
          <w:color w:val="000000" w:themeColor="text1"/>
          <w:sz w:val="24"/>
          <w:szCs w:val="26"/>
          <w:lang w:eastAsia="en-US"/>
        </w:rPr>
        <w:t xml:space="preserve">продукции </w:t>
      </w:r>
      <w:r w:rsidRPr="00BE6934">
        <w:rPr>
          <w:rFonts w:ascii="Arial" w:eastAsiaTheme="majorEastAsia" w:hAnsi="Arial" w:cstheme="majorBidi"/>
          <w:bCs/>
          <w:color w:val="000000" w:themeColor="text1"/>
          <w:sz w:val="24"/>
          <w:szCs w:val="26"/>
          <w:lang w:eastAsia="en-US"/>
        </w:rPr>
        <w:t>для федеральных нужд;</w:t>
      </w:r>
    </w:p>
    <w:p w14:paraId="4EF4C536" w14:textId="69F5188F" w:rsidR="006D0F5E" w:rsidRPr="00BE6934" w:rsidRDefault="006D0F5E" w:rsidP="00BE6934">
      <w:pPr>
        <w:pStyle w:val="aff2"/>
        <w:widowControl w:val="0"/>
        <w:numPr>
          <w:ilvl w:val="0"/>
          <w:numId w:val="16"/>
        </w:numPr>
        <w:tabs>
          <w:tab w:val="left" w:pos="993"/>
        </w:tabs>
        <w:spacing w:line="360" w:lineRule="auto"/>
        <w:ind w:left="0" w:firstLine="709"/>
        <w:jc w:val="both"/>
        <w:rPr>
          <w:rFonts w:ascii="Arial" w:eastAsiaTheme="majorEastAsia" w:hAnsi="Arial" w:cstheme="majorBidi"/>
          <w:bCs/>
          <w:color w:val="000000" w:themeColor="text1"/>
          <w:sz w:val="24"/>
          <w:szCs w:val="26"/>
          <w:lang w:eastAsia="en-US"/>
        </w:rPr>
      </w:pPr>
      <w:r w:rsidRPr="00BE6934">
        <w:rPr>
          <w:rFonts w:ascii="Arial" w:eastAsiaTheme="majorEastAsia" w:hAnsi="Arial" w:cstheme="majorBidi"/>
          <w:bCs/>
          <w:color w:val="000000" w:themeColor="text1"/>
          <w:sz w:val="24"/>
          <w:szCs w:val="26"/>
          <w:lang w:eastAsia="en-US"/>
        </w:rPr>
        <w:t xml:space="preserve">снижение трудозатрат и стоимости выполнения контрактных обязательств перед </w:t>
      </w:r>
      <w:proofErr w:type="spellStart"/>
      <w:r w:rsidRPr="00BE6934">
        <w:rPr>
          <w:rFonts w:ascii="Arial" w:eastAsiaTheme="majorEastAsia" w:hAnsi="Arial" w:cstheme="majorBidi"/>
          <w:bCs/>
          <w:color w:val="000000" w:themeColor="text1"/>
          <w:sz w:val="24"/>
          <w:szCs w:val="26"/>
          <w:lang w:eastAsia="en-US"/>
        </w:rPr>
        <w:t>инозаказчиками</w:t>
      </w:r>
      <w:proofErr w:type="spellEnd"/>
      <w:r w:rsidRPr="00BE6934">
        <w:rPr>
          <w:rFonts w:ascii="Arial" w:eastAsiaTheme="majorEastAsia" w:hAnsi="Arial" w:cstheme="majorBidi"/>
          <w:bCs/>
          <w:color w:val="000000" w:themeColor="text1"/>
          <w:sz w:val="24"/>
          <w:szCs w:val="26"/>
          <w:lang w:eastAsia="en-US"/>
        </w:rPr>
        <w:t xml:space="preserve"> в части </w:t>
      </w:r>
      <w:r w:rsidR="002E321E">
        <w:rPr>
          <w:rFonts w:ascii="Arial" w:eastAsiaTheme="majorEastAsia" w:hAnsi="Arial" w:cstheme="majorBidi"/>
          <w:bCs/>
          <w:color w:val="000000" w:themeColor="text1"/>
          <w:sz w:val="24"/>
          <w:szCs w:val="26"/>
          <w:lang w:eastAsia="en-US"/>
        </w:rPr>
        <w:t>информационного обеспечения эксплуатации</w:t>
      </w:r>
      <w:r w:rsidR="00C20BF0">
        <w:rPr>
          <w:rFonts w:ascii="Arial" w:eastAsiaTheme="majorEastAsia" w:hAnsi="Arial" w:cstheme="majorBidi"/>
          <w:bCs/>
          <w:color w:val="000000" w:themeColor="text1"/>
          <w:sz w:val="24"/>
          <w:szCs w:val="26"/>
          <w:lang w:eastAsia="en-US"/>
        </w:rPr>
        <w:t xml:space="preserve"> </w:t>
      </w:r>
      <w:r w:rsidRPr="00BE6934">
        <w:rPr>
          <w:rFonts w:ascii="Arial" w:eastAsiaTheme="majorEastAsia" w:hAnsi="Arial" w:cstheme="majorBidi"/>
          <w:bCs/>
          <w:color w:val="000000" w:themeColor="text1"/>
          <w:sz w:val="24"/>
          <w:szCs w:val="26"/>
          <w:lang w:eastAsia="en-US"/>
        </w:rPr>
        <w:t>экспортируемой ПВН.</w:t>
      </w:r>
    </w:p>
    <w:p w14:paraId="72D2BC80" w14:textId="5929F1A0" w:rsidR="00961A24" w:rsidRDefault="00E47D73" w:rsidP="00C82295">
      <w:pPr>
        <w:pStyle w:val="2"/>
        <w:tabs>
          <w:tab w:val="clear" w:pos="1986"/>
          <w:tab w:val="num" w:pos="1276"/>
        </w:tabs>
        <w:ind w:left="0"/>
      </w:pPr>
      <w:r>
        <w:t>Применение сведений</w:t>
      </w:r>
      <w:r w:rsidR="00E71B9C">
        <w:t xml:space="preserve"> из каталога </w:t>
      </w:r>
      <w:r w:rsidR="001469EE">
        <w:t>ЭП</w:t>
      </w:r>
      <w:r w:rsidR="00E71B9C">
        <w:t xml:space="preserve"> на этапах </w:t>
      </w:r>
      <w:r w:rsidR="00961FD9">
        <w:t xml:space="preserve">поставки </w:t>
      </w:r>
      <w:r>
        <w:t xml:space="preserve">представлено в </w:t>
      </w:r>
      <w:r w:rsidR="00724AFE">
        <w:t>приложении Б</w:t>
      </w:r>
      <w:r>
        <w:t>.</w:t>
      </w:r>
    </w:p>
    <w:p w14:paraId="763C92A3" w14:textId="0E9BD9BF" w:rsidR="00DC1C02" w:rsidRDefault="00EB04B3" w:rsidP="002F6130">
      <w:pPr>
        <w:pStyle w:val="2"/>
        <w:widowControl/>
        <w:tabs>
          <w:tab w:val="clear" w:pos="1986"/>
          <w:tab w:val="num" w:pos="1276"/>
        </w:tabs>
        <w:ind w:left="0"/>
      </w:pPr>
      <w:r>
        <w:lastRenderedPageBreak/>
        <w:t xml:space="preserve">Для обеспечения единой однозначной идентификации ПС </w:t>
      </w:r>
      <w:r w:rsidR="00DC1C02">
        <w:t xml:space="preserve">на различных этапах управления </w:t>
      </w:r>
      <w:r w:rsidR="00C44C84">
        <w:t xml:space="preserve">ЖЦ </w:t>
      </w:r>
      <w:r w:rsidR="00DC1C02">
        <w:t xml:space="preserve">экспортируемой ПВН с использованием </w:t>
      </w:r>
      <w:r w:rsidR="00C44C84">
        <w:t xml:space="preserve">интегрированной информационной среды, данные из каталога экспортируемой ПВН </w:t>
      </w:r>
      <w:r w:rsidR="00DC1C02">
        <w:t xml:space="preserve">должны </w:t>
      </w:r>
      <w:r w:rsidR="00F16A86">
        <w:t xml:space="preserve">применяться </w:t>
      </w:r>
      <w:r w:rsidR="00DC1C02">
        <w:t xml:space="preserve">в </w:t>
      </w:r>
      <w:r w:rsidR="00F16A86">
        <w:t xml:space="preserve">информационных системах, обеспечивающих процессы </w:t>
      </w:r>
      <w:r w:rsidR="00DC1C02">
        <w:t xml:space="preserve">разработки, производства и поддержки эксплуатации </w:t>
      </w:r>
      <w:r w:rsidR="00A468EB">
        <w:t>ЭП</w:t>
      </w:r>
      <w:r w:rsidR="00DC1C02">
        <w:t>:</w:t>
      </w:r>
    </w:p>
    <w:p w14:paraId="4640A70B" w14:textId="1FC2A4BB" w:rsidR="00F16A86" w:rsidRDefault="00F16A86" w:rsidP="00F16A86">
      <w:pPr>
        <w:pStyle w:val="2"/>
        <w:numPr>
          <w:ilvl w:val="0"/>
          <w:numId w:val="28"/>
        </w:numPr>
      </w:pPr>
      <w:r>
        <w:t>разработки конструкторской документации;</w:t>
      </w:r>
    </w:p>
    <w:p w14:paraId="30940C54" w14:textId="77777777" w:rsidR="00F16A86" w:rsidRDefault="00DC1C02" w:rsidP="00F16A86">
      <w:pPr>
        <w:pStyle w:val="2"/>
        <w:numPr>
          <w:ilvl w:val="0"/>
          <w:numId w:val="28"/>
        </w:numPr>
      </w:pPr>
      <w:r w:rsidRPr="00107350">
        <w:t>управления данными об изделии</w:t>
      </w:r>
      <w:r w:rsidR="00F16A86">
        <w:t>;</w:t>
      </w:r>
    </w:p>
    <w:p w14:paraId="33448CC2" w14:textId="77777777" w:rsidR="00F16A86" w:rsidRPr="000932C1" w:rsidRDefault="00F16A86" w:rsidP="00F16A86">
      <w:pPr>
        <w:pStyle w:val="1-"/>
        <w:numPr>
          <w:ilvl w:val="0"/>
          <w:numId w:val="28"/>
        </w:numPr>
        <w:tabs>
          <w:tab w:val="clear" w:pos="1134"/>
          <w:tab w:val="left" w:pos="0"/>
        </w:tabs>
      </w:pPr>
      <w:r w:rsidRPr="000932C1">
        <w:t>управления конфигурацией;</w:t>
      </w:r>
    </w:p>
    <w:p w14:paraId="00E8CFDB" w14:textId="77777777" w:rsidR="00F16A86" w:rsidRPr="00107350" w:rsidRDefault="00F16A86" w:rsidP="00F16A86">
      <w:pPr>
        <w:pStyle w:val="1-"/>
        <w:numPr>
          <w:ilvl w:val="0"/>
          <w:numId w:val="28"/>
        </w:numPr>
        <w:tabs>
          <w:tab w:val="clear" w:pos="1134"/>
          <w:tab w:val="left" w:pos="0"/>
        </w:tabs>
      </w:pPr>
      <w:r w:rsidRPr="00107350">
        <w:t>управления надежностью и ИЛП;</w:t>
      </w:r>
    </w:p>
    <w:p w14:paraId="25B01105" w14:textId="77777777" w:rsidR="00F16A86" w:rsidRPr="00BE6934" w:rsidRDefault="00F16A86" w:rsidP="00BE6934">
      <w:pPr>
        <w:pStyle w:val="aff2"/>
        <w:numPr>
          <w:ilvl w:val="0"/>
          <w:numId w:val="28"/>
        </w:numPr>
        <w:tabs>
          <w:tab w:val="left" w:pos="993"/>
        </w:tabs>
        <w:spacing w:line="360" w:lineRule="auto"/>
        <w:jc w:val="both"/>
        <w:rPr>
          <w:rFonts w:ascii="Arial" w:eastAsiaTheme="majorEastAsia" w:hAnsi="Arial" w:cstheme="majorBidi"/>
          <w:bCs/>
          <w:color w:val="000000" w:themeColor="text1"/>
          <w:sz w:val="24"/>
          <w:szCs w:val="26"/>
          <w:lang w:eastAsia="en-US"/>
        </w:rPr>
      </w:pPr>
      <w:r w:rsidRPr="00BE6934">
        <w:rPr>
          <w:rFonts w:ascii="Arial" w:eastAsiaTheme="majorEastAsia" w:hAnsi="Arial" w:cstheme="majorBidi"/>
          <w:bCs/>
          <w:color w:val="000000" w:themeColor="text1"/>
          <w:sz w:val="24"/>
          <w:szCs w:val="26"/>
          <w:lang w:eastAsia="en-US"/>
        </w:rPr>
        <w:t xml:space="preserve">управления закупками; </w:t>
      </w:r>
    </w:p>
    <w:p w14:paraId="6E89A995" w14:textId="77777777" w:rsidR="00F16A86" w:rsidRPr="00BE6934" w:rsidRDefault="00F16A86" w:rsidP="00BE6934">
      <w:pPr>
        <w:pStyle w:val="aff2"/>
        <w:numPr>
          <w:ilvl w:val="0"/>
          <w:numId w:val="28"/>
        </w:numPr>
        <w:tabs>
          <w:tab w:val="left" w:pos="993"/>
        </w:tabs>
        <w:spacing w:line="360" w:lineRule="auto"/>
        <w:jc w:val="both"/>
        <w:rPr>
          <w:rFonts w:ascii="Arial" w:eastAsiaTheme="majorEastAsia" w:hAnsi="Arial" w:cstheme="majorBidi"/>
          <w:bCs/>
          <w:color w:val="000000" w:themeColor="text1"/>
          <w:sz w:val="24"/>
          <w:szCs w:val="26"/>
          <w:lang w:eastAsia="en-US"/>
        </w:rPr>
      </w:pPr>
      <w:r w:rsidRPr="00BE6934">
        <w:rPr>
          <w:rFonts w:ascii="Arial" w:eastAsiaTheme="majorEastAsia" w:hAnsi="Arial" w:cstheme="majorBidi"/>
          <w:bCs/>
          <w:color w:val="000000" w:themeColor="text1"/>
          <w:sz w:val="24"/>
          <w:szCs w:val="26"/>
          <w:lang w:eastAsia="en-US"/>
        </w:rPr>
        <w:t>управления складом и цепочками поставок;</w:t>
      </w:r>
    </w:p>
    <w:p w14:paraId="323B9EE2" w14:textId="77777777" w:rsidR="00F16A86" w:rsidRPr="00BE6934" w:rsidRDefault="00F16A86" w:rsidP="00BE6934">
      <w:pPr>
        <w:pStyle w:val="aff2"/>
        <w:numPr>
          <w:ilvl w:val="0"/>
          <w:numId w:val="28"/>
        </w:numPr>
        <w:tabs>
          <w:tab w:val="left" w:pos="993"/>
        </w:tabs>
        <w:spacing w:line="360" w:lineRule="auto"/>
        <w:jc w:val="both"/>
        <w:rPr>
          <w:rFonts w:ascii="Arial" w:eastAsiaTheme="majorEastAsia" w:hAnsi="Arial" w:cstheme="majorBidi"/>
          <w:bCs/>
          <w:color w:val="000000" w:themeColor="text1"/>
          <w:sz w:val="24"/>
          <w:szCs w:val="26"/>
          <w:lang w:eastAsia="en-US"/>
        </w:rPr>
      </w:pPr>
      <w:r w:rsidRPr="00BE6934">
        <w:rPr>
          <w:rFonts w:ascii="Arial" w:eastAsiaTheme="majorEastAsia" w:hAnsi="Arial" w:cstheme="majorBidi"/>
          <w:bCs/>
          <w:color w:val="000000" w:themeColor="text1"/>
          <w:sz w:val="24"/>
          <w:szCs w:val="26"/>
          <w:lang w:eastAsia="en-US"/>
        </w:rPr>
        <w:t>управления финансами;</w:t>
      </w:r>
    </w:p>
    <w:p w14:paraId="006A77D8" w14:textId="77777777" w:rsidR="00F16A86" w:rsidRDefault="00F16A86" w:rsidP="00F16A86">
      <w:pPr>
        <w:pStyle w:val="2"/>
        <w:numPr>
          <w:ilvl w:val="0"/>
          <w:numId w:val="28"/>
        </w:numPr>
      </w:pPr>
      <w:r w:rsidRPr="00BE6934">
        <w:t>управления заказами клиентов</w:t>
      </w:r>
      <w:r>
        <w:t>.</w:t>
      </w:r>
    </w:p>
    <w:p w14:paraId="121BEFEB" w14:textId="13FAEF6F" w:rsidR="00A468EB" w:rsidRDefault="00E24DAE" w:rsidP="00A468EB">
      <w:pPr>
        <w:pStyle w:val="2"/>
        <w:numPr>
          <w:ilvl w:val="0"/>
          <w:numId w:val="0"/>
        </w:numPr>
        <w:ind w:firstLine="709"/>
      </w:pPr>
      <w:r>
        <w:t>Общая с</w:t>
      </w:r>
      <w:r w:rsidR="00A468EB" w:rsidRPr="00EA0668">
        <w:t xml:space="preserve">хема </w:t>
      </w:r>
      <w:r>
        <w:t xml:space="preserve">организации </w:t>
      </w:r>
      <w:r w:rsidR="00A468EB">
        <w:t xml:space="preserve">информационного взаимодействия участников ВТС </w:t>
      </w:r>
      <w:r>
        <w:t xml:space="preserve">по номенклатуре ПС </w:t>
      </w:r>
      <w:r w:rsidR="00A468EB">
        <w:t xml:space="preserve">с использованием сведений из каталога </w:t>
      </w:r>
      <w:r w:rsidR="002F6130">
        <w:t>ЭП</w:t>
      </w:r>
      <w:r w:rsidR="00A468EB">
        <w:t xml:space="preserve"> показана на рисунке 1</w:t>
      </w:r>
      <w:r w:rsidR="002F6130">
        <w:t xml:space="preserve"> ниже</w:t>
      </w:r>
      <w:r w:rsidR="00A468EB">
        <w:t>.</w:t>
      </w:r>
    </w:p>
    <w:p w14:paraId="1CC03730" w14:textId="77777777" w:rsidR="002F6130" w:rsidRDefault="002F6130" w:rsidP="002F6130">
      <w:pPr>
        <w:pStyle w:val="2"/>
        <w:tabs>
          <w:tab w:val="clear" w:pos="1986"/>
          <w:tab w:val="num" w:pos="1276"/>
        </w:tabs>
        <w:ind w:left="0"/>
      </w:pPr>
      <w:r>
        <w:t xml:space="preserve">Для применения </w:t>
      </w:r>
      <w:r w:rsidRPr="00EA0668">
        <w:t xml:space="preserve">данных </w:t>
      </w:r>
      <w:r>
        <w:t xml:space="preserve">из каталога экспортируемой ПВН в информационном обеспечении процессов ЖЦ ЭП у поставщика (производителя) ЭП должны быть установлены соответствующие требования к </w:t>
      </w:r>
      <w:r w:rsidRPr="00EA0668">
        <w:t>интерфейс</w:t>
      </w:r>
      <w:r>
        <w:t>ам</w:t>
      </w:r>
      <w:r w:rsidRPr="00EA0668">
        <w:t xml:space="preserve"> передачи данных из прикладных </w:t>
      </w:r>
      <w:r>
        <w:t>автоматизированных</w:t>
      </w:r>
      <w:r w:rsidRPr="00EA0668">
        <w:t xml:space="preserve"> систем </w:t>
      </w:r>
      <w:r>
        <w:t xml:space="preserve">разработки и производства ЭП </w:t>
      </w:r>
      <w:r w:rsidRPr="00EA0668">
        <w:t xml:space="preserve">в </w:t>
      </w:r>
      <w:r>
        <w:t>автоматизированные системы управления производственно-хозяйственной деятельностью организации (планирование поставок, управление материальными ресурсами, управление отношениями с поставщиками и др.). Также должны быть реализованы возможности установления интерфейса автоматизированных систем предприятия с каталогом экспортируемой ПВН.</w:t>
      </w:r>
      <w:r>
        <w:br w:type="page"/>
      </w:r>
    </w:p>
    <w:p w14:paraId="4AD2AD62" w14:textId="77777777" w:rsidR="002F6130" w:rsidRDefault="002F6130" w:rsidP="00A468EB">
      <w:pPr>
        <w:pStyle w:val="2"/>
        <w:numPr>
          <w:ilvl w:val="0"/>
          <w:numId w:val="0"/>
        </w:numPr>
        <w:ind w:firstLine="709"/>
      </w:pPr>
    </w:p>
    <w:p w14:paraId="539BD25A" w14:textId="034CEC55" w:rsidR="00A468EB" w:rsidRDefault="004447A7" w:rsidP="00D1564E">
      <w:pPr>
        <w:pStyle w:val="2"/>
        <w:numPr>
          <w:ilvl w:val="0"/>
          <w:numId w:val="0"/>
        </w:numPr>
      </w:pPr>
      <w:r>
        <w:object w:dxaOrig="11041" w:dyaOrig="10186" w14:anchorId="7344E2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457.5pt" o:ole="">
            <v:imagedata r:id="rId13" o:title=""/>
          </v:shape>
          <o:OLEObject Type="Embed" ProgID="Visio.Drawing.15" ShapeID="_x0000_i1025" DrawAspect="Content" ObjectID="_1827925513" r:id="rId14"/>
        </w:object>
      </w:r>
    </w:p>
    <w:p w14:paraId="1CA8569D" w14:textId="77777777" w:rsidR="002F6130" w:rsidRDefault="002F6130" w:rsidP="00A468EB">
      <w:pPr>
        <w:pStyle w:val="2"/>
        <w:numPr>
          <w:ilvl w:val="0"/>
          <w:numId w:val="0"/>
        </w:numPr>
        <w:ind w:firstLine="709"/>
      </w:pPr>
    </w:p>
    <w:p w14:paraId="52552241" w14:textId="010F9331" w:rsidR="00A468EB" w:rsidRDefault="00A468EB" w:rsidP="00A468EB">
      <w:pPr>
        <w:pStyle w:val="2"/>
        <w:numPr>
          <w:ilvl w:val="0"/>
          <w:numId w:val="0"/>
        </w:numPr>
        <w:ind w:firstLine="709"/>
        <w:rPr>
          <w:rFonts w:eastAsia="Arial" w:cs="Arial"/>
          <w:bCs w:val="0"/>
        </w:rPr>
      </w:pPr>
      <w:r>
        <w:t xml:space="preserve">Рисунок 1 </w:t>
      </w:r>
      <w:r w:rsidRPr="000A3DEB">
        <w:rPr>
          <w:rFonts w:eastAsia="Arial" w:cs="Arial"/>
          <w:bCs w:val="0"/>
        </w:rPr>
        <w:t>—</w:t>
      </w:r>
      <w:r>
        <w:rPr>
          <w:rFonts w:eastAsia="Arial" w:cs="Arial"/>
          <w:bCs w:val="0"/>
        </w:rPr>
        <w:t xml:space="preserve"> </w:t>
      </w:r>
      <w:r w:rsidR="004447A7">
        <w:rPr>
          <w:rFonts w:eastAsia="Arial" w:cs="Arial"/>
          <w:bCs w:val="0"/>
        </w:rPr>
        <w:t>Применение каталожных данных при работе с номенклатурой ПС</w:t>
      </w:r>
    </w:p>
    <w:p w14:paraId="4D8E5D39" w14:textId="77777777" w:rsidR="002F6130" w:rsidRPr="00206053" w:rsidRDefault="002F6130" w:rsidP="00A468EB">
      <w:pPr>
        <w:pStyle w:val="2"/>
        <w:numPr>
          <w:ilvl w:val="0"/>
          <w:numId w:val="0"/>
        </w:numPr>
        <w:ind w:firstLine="709"/>
      </w:pPr>
    </w:p>
    <w:p w14:paraId="1CA2666C" w14:textId="0AB5B23A" w:rsidR="002F6130" w:rsidRDefault="002F6130">
      <w:pPr>
        <w:rPr>
          <w:rFonts w:ascii="Arial" w:eastAsiaTheme="majorEastAsia" w:hAnsi="Arial" w:cstheme="majorBidi"/>
          <w:bCs/>
          <w:color w:val="000000" w:themeColor="text1"/>
          <w:sz w:val="24"/>
          <w:szCs w:val="26"/>
          <w:lang w:eastAsia="en-US"/>
        </w:rPr>
      </w:pPr>
      <w:r>
        <w:br w:type="page"/>
      </w:r>
    </w:p>
    <w:p w14:paraId="77830E3E" w14:textId="77777777" w:rsidR="007A2AC9" w:rsidRDefault="007A2AC9" w:rsidP="007A2AC9">
      <w:pPr>
        <w:pStyle w:val="2"/>
        <w:numPr>
          <w:ilvl w:val="0"/>
          <w:numId w:val="0"/>
        </w:numPr>
        <w:ind w:left="710"/>
      </w:pPr>
    </w:p>
    <w:p w14:paraId="31AD29FE" w14:textId="62B005EF" w:rsidR="00204514" w:rsidRPr="00D74F21" w:rsidRDefault="00F6497E" w:rsidP="000E6A67">
      <w:pPr>
        <w:pStyle w:val="10"/>
        <w:keepNext w:val="0"/>
        <w:widowControl w:val="0"/>
        <w:tabs>
          <w:tab w:val="clear" w:pos="1418"/>
        </w:tabs>
        <w:spacing w:before="0" w:after="0"/>
        <w:ind w:firstLine="0"/>
        <w:jc w:val="center"/>
        <w:rPr>
          <w:sz w:val="24"/>
          <w:szCs w:val="28"/>
        </w:rPr>
      </w:pPr>
      <w:bookmarkStart w:id="62" w:name="_Toc131512437"/>
      <w:bookmarkStart w:id="63" w:name="_Toc174375576"/>
      <w:bookmarkStart w:id="64" w:name="_Toc216781402"/>
      <w:r w:rsidRPr="00E55B5B">
        <w:rPr>
          <w:sz w:val="28"/>
          <w:szCs w:val="28"/>
        </w:rPr>
        <w:t xml:space="preserve">Приложение </w:t>
      </w:r>
      <w:r w:rsidR="00F6008D">
        <w:rPr>
          <w:sz w:val="28"/>
          <w:szCs w:val="28"/>
        </w:rPr>
        <w:t>А</w:t>
      </w:r>
      <w:r w:rsidR="007A2AC9" w:rsidRPr="00E55B5B">
        <w:rPr>
          <w:sz w:val="28"/>
          <w:szCs w:val="28"/>
        </w:rPr>
        <w:br/>
      </w:r>
      <w:r w:rsidR="007A2AC9" w:rsidRPr="00D74F21">
        <w:rPr>
          <w:sz w:val="24"/>
          <w:szCs w:val="28"/>
        </w:rPr>
        <w:t>(</w:t>
      </w:r>
      <w:r w:rsidR="00E778E7">
        <w:rPr>
          <w:sz w:val="24"/>
          <w:szCs w:val="28"/>
        </w:rPr>
        <w:t>справочное</w:t>
      </w:r>
      <w:r w:rsidR="007A2AC9" w:rsidRPr="00D74F21">
        <w:rPr>
          <w:sz w:val="24"/>
          <w:szCs w:val="28"/>
        </w:rPr>
        <w:t>)</w:t>
      </w:r>
      <w:bookmarkEnd w:id="62"/>
      <w:bookmarkEnd w:id="63"/>
      <w:r w:rsidR="004A34AD">
        <w:rPr>
          <w:sz w:val="24"/>
          <w:szCs w:val="28"/>
        </w:rPr>
        <w:br/>
      </w:r>
      <w:r w:rsidR="00E778E7" w:rsidRPr="00E778E7">
        <w:rPr>
          <w:rFonts w:hint="eastAsia"/>
          <w:sz w:val="24"/>
          <w:szCs w:val="28"/>
        </w:rPr>
        <w:t>Общая</w:t>
      </w:r>
      <w:r w:rsidR="00E778E7" w:rsidRPr="00E778E7">
        <w:rPr>
          <w:sz w:val="24"/>
          <w:szCs w:val="28"/>
        </w:rPr>
        <w:t xml:space="preserve"> </w:t>
      </w:r>
      <w:r w:rsidR="00E778E7" w:rsidRPr="00E778E7">
        <w:rPr>
          <w:rFonts w:hint="eastAsia"/>
          <w:sz w:val="24"/>
          <w:szCs w:val="28"/>
        </w:rPr>
        <w:t>схема</w:t>
      </w:r>
      <w:r w:rsidR="00E778E7" w:rsidRPr="00E778E7">
        <w:rPr>
          <w:sz w:val="24"/>
          <w:szCs w:val="28"/>
        </w:rPr>
        <w:t xml:space="preserve"> </w:t>
      </w:r>
      <w:r w:rsidR="00E778E7" w:rsidRPr="00E778E7">
        <w:rPr>
          <w:rFonts w:hint="eastAsia"/>
          <w:sz w:val="24"/>
          <w:szCs w:val="28"/>
        </w:rPr>
        <w:t>проведения</w:t>
      </w:r>
      <w:r w:rsidR="00E778E7" w:rsidRPr="00E778E7">
        <w:rPr>
          <w:sz w:val="24"/>
          <w:szCs w:val="28"/>
        </w:rPr>
        <w:t xml:space="preserve"> </w:t>
      </w:r>
      <w:r w:rsidR="00E778E7" w:rsidRPr="00E778E7">
        <w:rPr>
          <w:rFonts w:hint="eastAsia"/>
          <w:sz w:val="24"/>
          <w:szCs w:val="28"/>
        </w:rPr>
        <w:t>работ</w:t>
      </w:r>
      <w:r w:rsidR="00E778E7" w:rsidRPr="00E778E7">
        <w:rPr>
          <w:sz w:val="24"/>
          <w:szCs w:val="28"/>
        </w:rPr>
        <w:t xml:space="preserve"> </w:t>
      </w:r>
      <w:r w:rsidR="00E778E7" w:rsidRPr="00E778E7">
        <w:rPr>
          <w:rFonts w:hint="eastAsia"/>
          <w:sz w:val="24"/>
          <w:szCs w:val="28"/>
        </w:rPr>
        <w:t>по</w:t>
      </w:r>
      <w:r w:rsidR="00E778E7" w:rsidRPr="00E778E7">
        <w:rPr>
          <w:sz w:val="24"/>
          <w:szCs w:val="28"/>
        </w:rPr>
        <w:t xml:space="preserve"> </w:t>
      </w:r>
      <w:r w:rsidR="00E778E7" w:rsidRPr="00E778E7">
        <w:rPr>
          <w:rFonts w:hint="eastAsia"/>
          <w:sz w:val="24"/>
          <w:szCs w:val="28"/>
        </w:rPr>
        <w:t>каталогизации</w:t>
      </w:r>
      <w:r w:rsidR="00E778E7" w:rsidRPr="00E778E7">
        <w:rPr>
          <w:sz w:val="24"/>
          <w:szCs w:val="28"/>
        </w:rPr>
        <w:t xml:space="preserve"> </w:t>
      </w:r>
      <w:r w:rsidR="00E778E7" w:rsidRPr="00E778E7">
        <w:rPr>
          <w:rFonts w:hint="eastAsia"/>
          <w:sz w:val="24"/>
          <w:szCs w:val="28"/>
        </w:rPr>
        <w:t>экспортируемой</w:t>
      </w:r>
      <w:r w:rsidR="00E778E7" w:rsidRPr="00E778E7">
        <w:rPr>
          <w:sz w:val="24"/>
          <w:szCs w:val="28"/>
        </w:rPr>
        <w:t xml:space="preserve"> </w:t>
      </w:r>
      <w:r w:rsidR="002F6130">
        <w:rPr>
          <w:sz w:val="24"/>
          <w:szCs w:val="28"/>
        </w:rPr>
        <w:t>продукции</w:t>
      </w:r>
      <w:bookmarkEnd w:id="64"/>
    </w:p>
    <w:p w14:paraId="4DFA9E7C" w14:textId="679D3B04" w:rsidR="00E778E7" w:rsidRDefault="00C867CE" w:rsidP="00B80F69">
      <w:pPr>
        <w:pStyle w:val="a9"/>
      </w:pPr>
      <w:r w:rsidRPr="00C867CE">
        <w:t xml:space="preserve"> </w:t>
      </w:r>
      <w:r w:rsidR="004447A7">
        <w:object w:dxaOrig="10815" w:dyaOrig="10950" w14:anchorId="335B6E02">
          <v:shape id="_x0000_i1026" type="#_x0000_t75" style="width:496.5pt;height:501.75pt" o:ole="">
            <v:imagedata r:id="rId15" o:title=""/>
          </v:shape>
          <o:OLEObject Type="Embed" ProgID="Visio.Drawing.15" ShapeID="_x0000_i1026" DrawAspect="Content" ObjectID="_1827925514" r:id="rId16"/>
        </w:object>
      </w:r>
    </w:p>
    <w:p w14:paraId="307DC274" w14:textId="6C3D95B5" w:rsidR="00E778E7" w:rsidRDefault="00E778E7" w:rsidP="00B80F69">
      <w:pPr>
        <w:pStyle w:val="a9"/>
      </w:pPr>
    </w:p>
    <w:p w14:paraId="11A522EA" w14:textId="77777777" w:rsidR="00E778E7" w:rsidRDefault="00E778E7" w:rsidP="00B80F69">
      <w:pPr>
        <w:pStyle w:val="a9"/>
      </w:pPr>
    </w:p>
    <w:p w14:paraId="47B1ABF9" w14:textId="25B8C017" w:rsidR="00E778E7" w:rsidRPr="00E778E7" w:rsidRDefault="00E778E7" w:rsidP="002F6130">
      <w:pPr>
        <w:pStyle w:val="a9"/>
        <w:jc w:val="center"/>
        <w:rPr>
          <w:rFonts w:ascii="Arial" w:hAnsi="Arial" w:cs="Arial"/>
          <w:bCs/>
          <w:sz w:val="24"/>
          <w:szCs w:val="24"/>
        </w:rPr>
      </w:pPr>
      <w:r w:rsidRPr="00E778E7">
        <w:rPr>
          <w:rFonts w:ascii="Arial" w:hAnsi="Arial" w:cs="Arial"/>
          <w:bCs/>
          <w:sz w:val="24"/>
          <w:szCs w:val="24"/>
        </w:rPr>
        <w:t xml:space="preserve">Рисунок А.1 – </w:t>
      </w:r>
      <w:r w:rsidR="002F6130">
        <w:rPr>
          <w:rFonts w:ascii="Arial" w:hAnsi="Arial" w:cs="Arial"/>
          <w:bCs/>
          <w:sz w:val="24"/>
          <w:szCs w:val="24"/>
        </w:rPr>
        <w:t xml:space="preserve">Организация и этапы </w:t>
      </w:r>
      <w:r w:rsidRPr="00E778E7">
        <w:rPr>
          <w:rFonts w:ascii="Arial" w:hAnsi="Arial" w:cs="Arial"/>
          <w:bCs/>
          <w:sz w:val="24"/>
          <w:szCs w:val="24"/>
        </w:rPr>
        <w:t>работ по каталогизации</w:t>
      </w:r>
    </w:p>
    <w:p w14:paraId="12F6ACF8" w14:textId="77777777" w:rsidR="005D3563" w:rsidRDefault="005D3563" w:rsidP="002057CB">
      <w:pPr>
        <w:pStyle w:val="2"/>
        <w:numPr>
          <w:ilvl w:val="0"/>
          <w:numId w:val="0"/>
        </w:numPr>
        <w:ind w:left="709"/>
        <w:sectPr w:rsidR="005D3563" w:rsidSect="00F97C68">
          <w:headerReference w:type="even" r:id="rId17"/>
          <w:footerReference w:type="even" r:id="rId18"/>
          <w:footerReference w:type="default" r:id="rId19"/>
          <w:footnotePr>
            <w:numRestart w:val="eachPage"/>
          </w:footnotePr>
          <w:pgSz w:w="11906" w:h="16838" w:code="9"/>
          <w:pgMar w:top="851" w:right="851" w:bottom="851" w:left="1134" w:header="709" w:footer="709" w:gutter="0"/>
          <w:pgNumType w:start="1"/>
          <w:cols w:space="720"/>
          <w:docGrid w:linePitch="272"/>
        </w:sectPr>
      </w:pPr>
      <w:bookmarkStart w:id="65" w:name="_Toc94445784"/>
      <w:bookmarkStart w:id="66" w:name="_Toc59624796"/>
      <w:bookmarkStart w:id="67" w:name="_Toc70252678"/>
      <w:bookmarkStart w:id="68" w:name="_Toc79335836"/>
      <w:bookmarkStart w:id="69" w:name="_Toc90204841"/>
      <w:bookmarkStart w:id="70" w:name="_Toc92460290"/>
      <w:bookmarkStart w:id="71" w:name="_Toc38989294"/>
      <w:bookmarkStart w:id="72" w:name="_Toc32686817"/>
      <w:bookmarkStart w:id="73" w:name="_Toc32687602"/>
      <w:bookmarkStart w:id="74" w:name="_Toc467869763"/>
      <w:bookmarkStart w:id="75" w:name="_Toc530058034"/>
      <w:bookmarkStart w:id="76" w:name="_Ref406435666"/>
      <w:bookmarkEnd w:id="58"/>
      <w:bookmarkEnd w:id="59"/>
      <w:bookmarkEnd w:id="60"/>
    </w:p>
    <w:p w14:paraId="496C8185" w14:textId="74AB4A9B" w:rsidR="00F90DE6" w:rsidRDefault="00724AFE" w:rsidP="00724AFE">
      <w:pPr>
        <w:pStyle w:val="10"/>
        <w:keepNext w:val="0"/>
        <w:widowControl w:val="0"/>
        <w:tabs>
          <w:tab w:val="clear" w:pos="1418"/>
        </w:tabs>
        <w:spacing w:before="0" w:after="0"/>
        <w:ind w:firstLine="0"/>
        <w:jc w:val="center"/>
        <w:rPr>
          <w:rFonts w:eastAsia="ArialMT"/>
          <w:sz w:val="24"/>
          <w:szCs w:val="24"/>
        </w:rPr>
      </w:pPr>
      <w:bookmarkStart w:id="77" w:name="_Toc216781403"/>
      <w:r w:rsidRPr="00E55B5B">
        <w:rPr>
          <w:sz w:val="28"/>
          <w:szCs w:val="28"/>
        </w:rPr>
        <w:lastRenderedPageBreak/>
        <w:t xml:space="preserve">Приложение </w:t>
      </w:r>
      <w:r>
        <w:rPr>
          <w:sz w:val="28"/>
          <w:szCs w:val="28"/>
        </w:rPr>
        <w:t>Б</w:t>
      </w:r>
      <w:r w:rsidRPr="00E55B5B">
        <w:rPr>
          <w:sz w:val="28"/>
          <w:szCs w:val="28"/>
        </w:rPr>
        <w:br/>
      </w:r>
      <w:r w:rsidRPr="00D74F21">
        <w:rPr>
          <w:sz w:val="24"/>
          <w:szCs w:val="28"/>
        </w:rPr>
        <w:t>(</w:t>
      </w:r>
      <w:r w:rsidRPr="00724AFE">
        <w:rPr>
          <w:sz w:val="24"/>
          <w:szCs w:val="28"/>
        </w:rPr>
        <w:t>рекомендуемое)</w:t>
      </w:r>
      <w:r w:rsidR="004A34AD">
        <w:rPr>
          <w:sz w:val="24"/>
          <w:szCs w:val="28"/>
        </w:rPr>
        <w:br/>
      </w:r>
      <w:r w:rsidRPr="00E47D73">
        <w:rPr>
          <w:rFonts w:eastAsia="ArialMT"/>
          <w:sz w:val="24"/>
          <w:szCs w:val="24"/>
        </w:rPr>
        <w:t xml:space="preserve">Применение сведений из каталога </w:t>
      </w:r>
      <w:r>
        <w:rPr>
          <w:rFonts w:eastAsia="ArialMT"/>
          <w:sz w:val="24"/>
          <w:szCs w:val="24"/>
        </w:rPr>
        <w:t xml:space="preserve">на этапах поставки </w:t>
      </w:r>
      <w:r w:rsidR="00DA7405">
        <w:rPr>
          <w:rFonts w:eastAsia="ArialMT"/>
          <w:sz w:val="24"/>
          <w:szCs w:val="24"/>
        </w:rPr>
        <w:t xml:space="preserve">и </w:t>
      </w:r>
      <w:r w:rsidR="002F6130">
        <w:rPr>
          <w:rFonts w:eastAsia="ArialMT"/>
          <w:sz w:val="24"/>
          <w:szCs w:val="24"/>
        </w:rPr>
        <w:br/>
      </w:r>
      <w:r w:rsidR="00DA7405">
        <w:rPr>
          <w:rFonts w:eastAsia="ArialMT"/>
          <w:sz w:val="24"/>
          <w:szCs w:val="24"/>
        </w:rPr>
        <w:t xml:space="preserve">послепродажного обслуживания </w:t>
      </w:r>
      <w:r w:rsidR="002F6130" w:rsidRPr="00E47D73">
        <w:rPr>
          <w:rFonts w:eastAsia="ArialMT"/>
          <w:sz w:val="24"/>
          <w:szCs w:val="24"/>
        </w:rPr>
        <w:t xml:space="preserve">экспортируемой </w:t>
      </w:r>
      <w:r w:rsidR="002F6130">
        <w:rPr>
          <w:rFonts w:eastAsia="ArialMT"/>
          <w:sz w:val="24"/>
          <w:szCs w:val="24"/>
        </w:rPr>
        <w:t xml:space="preserve">продукции </w:t>
      </w:r>
      <w:bookmarkEnd w:id="77"/>
    </w:p>
    <w:p w14:paraId="21ABC81D" w14:textId="1FE4B505" w:rsidR="00F90DE6" w:rsidRDefault="00F90DE6" w:rsidP="00F90DE6">
      <w:pPr>
        <w:rPr>
          <w:rFonts w:eastAsia="ArialMT"/>
        </w:rPr>
      </w:pPr>
    </w:p>
    <w:p w14:paraId="240136B1" w14:textId="77777777" w:rsidR="00F90DE6" w:rsidRPr="00F90DE6" w:rsidRDefault="00F90DE6" w:rsidP="00F90DE6">
      <w:pPr>
        <w:rPr>
          <w:rFonts w:eastAsia="ArialMT"/>
        </w:rPr>
        <w:sectPr w:rsidR="00F90DE6" w:rsidRPr="00F90DE6" w:rsidSect="00F90DE6">
          <w:footnotePr>
            <w:numRestart w:val="eachPage"/>
          </w:footnotePr>
          <w:pgSz w:w="11906" w:h="16838" w:code="9"/>
          <w:pgMar w:top="851" w:right="851" w:bottom="851" w:left="1134" w:header="709" w:footer="709" w:gutter="0"/>
          <w:cols w:space="720"/>
          <w:docGrid w:linePitch="272"/>
        </w:sectPr>
      </w:pPr>
    </w:p>
    <w:p w14:paraId="61B5F5D8" w14:textId="4F5AE570" w:rsidR="00724AFE" w:rsidRDefault="00724AFE" w:rsidP="00724AFE">
      <w:pPr>
        <w:keepNext/>
        <w:autoSpaceDE w:val="0"/>
        <w:autoSpaceDN w:val="0"/>
        <w:adjustRightInd w:val="0"/>
        <w:spacing w:line="360" w:lineRule="auto"/>
        <w:jc w:val="both"/>
        <w:rPr>
          <w:rFonts w:ascii="Arial" w:hAnsi="Arial" w:cs="Arial"/>
          <w:bCs/>
          <w:sz w:val="24"/>
          <w:szCs w:val="24"/>
        </w:rPr>
      </w:pPr>
      <w:r w:rsidRPr="00B95E03">
        <w:rPr>
          <w:rFonts w:ascii="Arial" w:eastAsia="ArialMT" w:hAnsi="Arial" w:cs="Arial"/>
          <w:spacing w:val="40"/>
          <w:sz w:val="24"/>
          <w:szCs w:val="24"/>
        </w:rPr>
        <w:lastRenderedPageBreak/>
        <w:t>Таблица</w:t>
      </w:r>
      <w:r w:rsidRPr="000B6EEB">
        <w:rPr>
          <w:rFonts w:ascii="Arial" w:eastAsia="ArialMT" w:hAnsi="Arial" w:cs="Arial"/>
          <w:sz w:val="24"/>
          <w:szCs w:val="24"/>
        </w:rPr>
        <w:t xml:space="preserve"> </w:t>
      </w:r>
      <w:r>
        <w:rPr>
          <w:rFonts w:ascii="Arial" w:eastAsia="ArialMT" w:hAnsi="Arial" w:cs="Arial"/>
          <w:sz w:val="24"/>
          <w:szCs w:val="24"/>
        </w:rPr>
        <w:t xml:space="preserve">Б.1 </w:t>
      </w:r>
    </w:p>
    <w:tbl>
      <w:tblPr>
        <w:tblStyle w:val="aff3"/>
        <w:tblW w:w="15163" w:type="dxa"/>
        <w:tblLook w:val="04A0" w:firstRow="1" w:lastRow="0" w:firstColumn="1" w:lastColumn="0" w:noHBand="0" w:noVBand="1"/>
      </w:tblPr>
      <w:tblGrid>
        <w:gridCol w:w="2388"/>
        <w:gridCol w:w="4978"/>
        <w:gridCol w:w="2552"/>
        <w:gridCol w:w="5245"/>
      </w:tblGrid>
      <w:tr w:rsidR="003F5F5E" w:rsidRPr="00A21A88" w14:paraId="01350AE7" w14:textId="77777777" w:rsidTr="00C27BE8">
        <w:trPr>
          <w:tblHeader/>
        </w:trPr>
        <w:tc>
          <w:tcPr>
            <w:tcW w:w="2388" w:type="dxa"/>
            <w:tcBorders>
              <w:bottom w:val="double" w:sz="4" w:space="0" w:color="auto"/>
            </w:tcBorders>
          </w:tcPr>
          <w:p w14:paraId="1CA5485F" w14:textId="24D1D8FF" w:rsidR="00724AFE" w:rsidRPr="00A21A88" w:rsidRDefault="00724AFE" w:rsidP="00DA7405">
            <w:pPr>
              <w:autoSpaceDE w:val="0"/>
              <w:autoSpaceDN w:val="0"/>
              <w:adjustRightInd w:val="0"/>
              <w:jc w:val="center"/>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Этапы поставки</w:t>
            </w:r>
            <w:r w:rsidR="00DA7405" w:rsidRPr="00A21A88">
              <w:rPr>
                <w:rFonts w:ascii="Arial" w:eastAsiaTheme="minorEastAsia" w:hAnsi="Arial" w:cstheme="minorBidi"/>
                <w:color w:val="000000" w:themeColor="text1"/>
                <w:sz w:val="22"/>
                <w:szCs w:val="22"/>
                <w:lang w:eastAsia="en-US"/>
              </w:rPr>
              <w:t>, ППО</w:t>
            </w:r>
            <w:r w:rsidRPr="00A21A88">
              <w:rPr>
                <w:rFonts w:ascii="Arial" w:eastAsiaTheme="minorEastAsia" w:hAnsi="Arial" w:cstheme="minorBidi"/>
                <w:color w:val="000000" w:themeColor="text1"/>
                <w:sz w:val="22"/>
                <w:szCs w:val="22"/>
                <w:lang w:eastAsia="en-US"/>
              </w:rPr>
              <w:t xml:space="preserve"> </w:t>
            </w:r>
            <w:r w:rsidR="00DA7405" w:rsidRPr="00A21A88">
              <w:rPr>
                <w:rFonts w:ascii="Arial" w:eastAsiaTheme="minorEastAsia" w:hAnsi="Arial" w:cstheme="minorBidi"/>
                <w:color w:val="000000" w:themeColor="text1"/>
                <w:sz w:val="22"/>
                <w:szCs w:val="22"/>
                <w:lang w:eastAsia="en-US"/>
              </w:rPr>
              <w:t>ЭП</w:t>
            </w:r>
          </w:p>
        </w:tc>
        <w:tc>
          <w:tcPr>
            <w:tcW w:w="4978" w:type="dxa"/>
            <w:tcBorders>
              <w:bottom w:val="double" w:sz="4" w:space="0" w:color="auto"/>
            </w:tcBorders>
          </w:tcPr>
          <w:p w14:paraId="0BD62361" w14:textId="77777777" w:rsidR="00724AFE" w:rsidRPr="00A21A88" w:rsidRDefault="00724AFE" w:rsidP="00B73D8E">
            <w:pPr>
              <w:autoSpaceDE w:val="0"/>
              <w:autoSpaceDN w:val="0"/>
              <w:adjustRightInd w:val="0"/>
              <w:jc w:val="center"/>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 xml:space="preserve">Использование каталожных данных </w:t>
            </w:r>
          </w:p>
        </w:tc>
        <w:tc>
          <w:tcPr>
            <w:tcW w:w="2552" w:type="dxa"/>
            <w:tcBorders>
              <w:bottom w:val="double" w:sz="4" w:space="0" w:color="auto"/>
            </w:tcBorders>
          </w:tcPr>
          <w:p w14:paraId="781EE2D7" w14:textId="714E2448" w:rsidR="00724AFE" w:rsidRPr="00A21A88" w:rsidRDefault="00B73D8E" w:rsidP="00B73D8E">
            <w:pPr>
              <w:autoSpaceDE w:val="0"/>
              <w:autoSpaceDN w:val="0"/>
              <w:adjustRightInd w:val="0"/>
              <w:jc w:val="center"/>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Виды используемых данных из каталога</w:t>
            </w:r>
          </w:p>
        </w:tc>
        <w:tc>
          <w:tcPr>
            <w:tcW w:w="5245" w:type="dxa"/>
            <w:tcBorders>
              <w:bottom w:val="double" w:sz="4" w:space="0" w:color="auto"/>
            </w:tcBorders>
          </w:tcPr>
          <w:p w14:paraId="311802ED" w14:textId="14E38981" w:rsidR="00724AFE" w:rsidRPr="00A21A88" w:rsidRDefault="00724AFE" w:rsidP="00B73D8E">
            <w:pPr>
              <w:autoSpaceDE w:val="0"/>
              <w:autoSpaceDN w:val="0"/>
              <w:adjustRightInd w:val="0"/>
              <w:jc w:val="center"/>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Эффект от использования каталожных данных</w:t>
            </w:r>
          </w:p>
        </w:tc>
      </w:tr>
      <w:tr w:rsidR="003F5F5E" w:rsidRPr="00A21A88" w14:paraId="141E0E15" w14:textId="77777777" w:rsidTr="00C27BE8">
        <w:tc>
          <w:tcPr>
            <w:tcW w:w="2388" w:type="dxa"/>
            <w:tcBorders>
              <w:top w:val="double" w:sz="4" w:space="0" w:color="auto"/>
            </w:tcBorders>
          </w:tcPr>
          <w:p w14:paraId="6AEFFA5C" w14:textId="256934F0" w:rsidR="00724AFE" w:rsidRPr="00A21A88" w:rsidRDefault="00724AFE" w:rsidP="00B73D8E">
            <w:pPr>
              <w:autoSpaceDE w:val="0"/>
              <w:autoSpaceDN w:val="0"/>
              <w:adjustRightInd w:val="0"/>
              <w:jc w:val="both"/>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 xml:space="preserve">Рассмотрение </w:t>
            </w:r>
            <w:r w:rsidR="00B73D8E" w:rsidRPr="00A21A88">
              <w:rPr>
                <w:rFonts w:ascii="Arial" w:eastAsiaTheme="minorEastAsia" w:hAnsi="Arial" w:cstheme="minorBidi"/>
                <w:color w:val="000000" w:themeColor="text1"/>
                <w:sz w:val="22"/>
                <w:szCs w:val="22"/>
                <w:lang w:eastAsia="en-US"/>
              </w:rPr>
              <w:t xml:space="preserve">(проработка) </w:t>
            </w:r>
            <w:r w:rsidRPr="00A21A88">
              <w:rPr>
                <w:rFonts w:ascii="Arial" w:eastAsiaTheme="minorEastAsia" w:hAnsi="Arial" w:cstheme="minorBidi"/>
                <w:color w:val="000000" w:themeColor="text1"/>
                <w:sz w:val="22"/>
                <w:szCs w:val="22"/>
                <w:lang w:eastAsia="en-US"/>
              </w:rPr>
              <w:t xml:space="preserve">обращения инозаказчика на поставку ПВН </w:t>
            </w:r>
          </w:p>
        </w:tc>
        <w:tc>
          <w:tcPr>
            <w:tcW w:w="4978" w:type="dxa"/>
            <w:tcBorders>
              <w:top w:val="double" w:sz="4" w:space="0" w:color="auto"/>
            </w:tcBorders>
          </w:tcPr>
          <w:p w14:paraId="13648F57" w14:textId="1B04AECE" w:rsidR="00724AFE" w:rsidRPr="00A21A88" w:rsidRDefault="00724AFE" w:rsidP="00B73D8E">
            <w:pPr>
              <w:pStyle w:val="aff2"/>
              <w:numPr>
                <w:ilvl w:val="0"/>
                <w:numId w:val="27"/>
              </w:numPr>
              <w:tabs>
                <w:tab w:val="left" w:pos="184"/>
              </w:tabs>
              <w:autoSpaceDE w:val="0"/>
              <w:autoSpaceDN w:val="0"/>
              <w:adjustRightInd w:val="0"/>
              <w:ind w:left="0" w:firstLine="0"/>
              <w:jc w:val="both"/>
              <w:rPr>
                <w:rFonts w:ascii="Arial" w:hAnsi="Arial" w:cs="Arial"/>
                <w:sz w:val="22"/>
                <w:szCs w:val="22"/>
              </w:rPr>
            </w:pPr>
            <w:r w:rsidRPr="00A21A88">
              <w:rPr>
                <w:rFonts w:ascii="Arial" w:eastAsiaTheme="minorEastAsia" w:hAnsi="Arial" w:cstheme="minorBidi"/>
                <w:color w:val="000000" w:themeColor="text1"/>
                <w:sz w:val="22"/>
                <w:szCs w:val="22"/>
                <w:lang w:eastAsia="en-US"/>
              </w:rPr>
              <w:t>Идентификация запрашиваемой ПВН на основе сопоставления с каталогом</w:t>
            </w:r>
            <w:r w:rsidR="0083680A">
              <w:rPr>
                <w:rFonts w:ascii="Arial" w:eastAsiaTheme="minorEastAsia" w:hAnsi="Arial" w:cstheme="minorBidi"/>
                <w:color w:val="000000" w:themeColor="text1"/>
                <w:sz w:val="22"/>
                <w:szCs w:val="22"/>
                <w:lang w:eastAsia="en-US"/>
              </w:rPr>
              <w:t>.</w:t>
            </w:r>
          </w:p>
          <w:p w14:paraId="13DBBBA0" w14:textId="1DB2D188" w:rsidR="00724AFE" w:rsidRPr="00A21A88" w:rsidRDefault="00D921A5" w:rsidP="00B73D8E">
            <w:pPr>
              <w:pStyle w:val="aff2"/>
              <w:numPr>
                <w:ilvl w:val="0"/>
                <w:numId w:val="27"/>
              </w:numPr>
              <w:tabs>
                <w:tab w:val="left" w:pos="184"/>
              </w:tabs>
              <w:autoSpaceDE w:val="0"/>
              <w:autoSpaceDN w:val="0"/>
              <w:adjustRightInd w:val="0"/>
              <w:ind w:left="0" w:firstLine="0"/>
              <w:jc w:val="both"/>
              <w:rPr>
                <w:rFonts w:ascii="Arial" w:hAnsi="Arial" w:cs="Arial"/>
                <w:sz w:val="22"/>
                <w:szCs w:val="22"/>
              </w:rPr>
            </w:pPr>
            <w:r w:rsidRPr="00A21A88">
              <w:rPr>
                <w:rFonts w:ascii="Arial" w:eastAsiaTheme="minorEastAsia" w:hAnsi="Arial" w:cstheme="minorBidi"/>
                <w:color w:val="000000" w:themeColor="text1"/>
                <w:sz w:val="22"/>
                <w:szCs w:val="22"/>
                <w:lang w:eastAsia="en-US"/>
              </w:rPr>
              <w:t>Единая и</w:t>
            </w:r>
            <w:r w:rsidR="00724AFE" w:rsidRPr="00A21A88">
              <w:rPr>
                <w:rFonts w:ascii="Arial" w:eastAsiaTheme="minorEastAsia" w:hAnsi="Arial" w:cstheme="minorBidi"/>
                <w:color w:val="000000" w:themeColor="text1"/>
                <w:sz w:val="22"/>
                <w:szCs w:val="22"/>
                <w:lang w:eastAsia="en-US"/>
              </w:rPr>
              <w:t xml:space="preserve">дентификация </w:t>
            </w:r>
            <w:r w:rsidR="00A31F5B" w:rsidRPr="00A21A88">
              <w:rPr>
                <w:rFonts w:ascii="Arial" w:eastAsiaTheme="minorEastAsia" w:hAnsi="Arial" w:cstheme="minorBidi"/>
                <w:color w:val="000000" w:themeColor="text1"/>
                <w:sz w:val="22"/>
                <w:szCs w:val="22"/>
                <w:lang w:eastAsia="en-US"/>
              </w:rPr>
              <w:t xml:space="preserve">на основе номера </w:t>
            </w:r>
            <w:r w:rsidR="00A31F5B" w:rsidRPr="00A21A88">
              <w:rPr>
                <w:rFonts w:ascii="Arial" w:eastAsiaTheme="minorEastAsia" w:hAnsi="Arial" w:cstheme="minorBidi"/>
                <w:color w:val="000000" w:themeColor="text1"/>
                <w:sz w:val="22"/>
                <w:szCs w:val="22"/>
                <w:lang w:val="en-US" w:eastAsia="en-US"/>
              </w:rPr>
              <w:t>NSN</w:t>
            </w:r>
            <w:r w:rsidR="00A31F5B" w:rsidRPr="00A21A88">
              <w:rPr>
                <w:rFonts w:ascii="Arial" w:eastAsiaTheme="minorEastAsia" w:hAnsi="Arial" w:cstheme="minorBidi"/>
                <w:color w:val="000000" w:themeColor="text1"/>
                <w:sz w:val="22"/>
                <w:szCs w:val="22"/>
                <w:lang w:eastAsia="en-US"/>
              </w:rPr>
              <w:t xml:space="preserve"> и кода </w:t>
            </w:r>
            <w:r w:rsidR="00A31F5B" w:rsidRPr="00A21A88">
              <w:rPr>
                <w:rFonts w:ascii="Arial" w:eastAsiaTheme="minorEastAsia" w:hAnsi="Arial" w:cstheme="minorBidi"/>
                <w:color w:val="000000" w:themeColor="text1"/>
                <w:sz w:val="22"/>
                <w:szCs w:val="22"/>
                <w:lang w:val="en-US" w:eastAsia="en-US"/>
              </w:rPr>
              <w:t>NCAGE</w:t>
            </w:r>
            <w:r w:rsidR="00A31F5B" w:rsidRPr="00A21A88">
              <w:rPr>
                <w:rFonts w:ascii="Arial" w:eastAsiaTheme="minorEastAsia" w:hAnsi="Arial" w:cstheme="minorBidi"/>
                <w:color w:val="000000" w:themeColor="text1"/>
                <w:sz w:val="22"/>
                <w:szCs w:val="22"/>
                <w:lang w:eastAsia="en-US"/>
              </w:rPr>
              <w:t>,</w:t>
            </w:r>
            <w:r w:rsidR="00724AFE" w:rsidRPr="00A21A88">
              <w:rPr>
                <w:rFonts w:ascii="Arial" w:eastAsiaTheme="minorEastAsia" w:hAnsi="Arial" w:cstheme="minorBidi"/>
                <w:color w:val="000000" w:themeColor="text1"/>
                <w:sz w:val="22"/>
                <w:szCs w:val="22"/>
                <w:lang w:eastAsia="en-US"/>
              </w:rPr>
              <w:t xml:space="preserve"> выявление аналогов из каталога при формировании цены </w:t>
            </w:r>
            <w:r w:rsidRPr="00A21A88">
              <w:rPr>
                <w:rFonts w:ascii="Arial" w:eastAsiaTheme="minorEastAsia" w:hAnsi="Arial" w:cstheme="minorBidi"/>
                <w:color w:val="000000" w:themeColor="text1"/>
                <w:sz w:val="22"/>
                <w:szCs w:val="22"/>
                <w:lang w:eastAsia="en-US"/>
              </w:rPr>
              <w:t xml:space="preserve">предложения запрашиваемой </w:t>
            </w:r>
            <w:r w:rsidR="00724AFE" w:rsidRPr="00A21A88">
              <w:rPr>
                <w:rFonts w:ascii="Arial" w:eastAsiaTheme="minorEastAsia" w:hAnsi="Arial" w:cstheme="minorBidi"/>
                <w:color w:val="000000" w:themeColor="text1"/>
                <w:sz w:val="22"/>
                <w:szCs w:val="22"/>
                <w:lang w:eastAsia="en-US"/>
              </w:rPr>
              <w:t>ПВН</w:t>
            </w:r>
            <w:r w:rsidR="0083680A">
              <w:rPr>
                <w:rFonts w:ascii="Arial" w:eastAsiaTheme="minorEastAsia" w:hAnsi="Arial" w:cstheme="minorBidi"/>
                <w:color w:val="000000" w:themeColor="text1"/>
                <w:sz w:val="22"/>
                <w:szCs w:val="22"/>
                <w:lang w:eastAsia="en-US"/>
              </w:rPr>
              <w:t>.</w:t>
            </w:r>
          </w:p>
          <w:p w14:paraId="6FB99362" w14:textId="0FE1F78C" w:rsidR="00724AFE" w:rsidRPr="00A21A88" w:rsidRDefault="00724AFE" w:rsidP="00567518">
            <w:pPr>
              <w:pStyle w:val="aff2"/>
              <w:numPr>
                <w:ilvl w:val="0"/>
                <w:numId w:val="27"/>
              </w:numPr>
              <w:tabs>
                <w:tab w:val="left" w:pos="184"/>
              </w:tabs>
              <w:autoSpaceDE w:val="0"/>
              <w:autoSpaceDN w:val="0"/>
              <w:adjustRightInd w:val="0"/>
              <w:ind w:left="0" w:firstLine="0"/>
              <w:jc w:val="both"/>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 xml:space="preserve">Получение </w:t>
            </w:r>
            <w:r w:rsidR="00A216A1" w:rsidRPr="00A21A88">
              <w:rPr>
                <w:rFonts w:ascii="Arial" w:eastAsiaTheme="minorEastAsia" w:hAnsi="Arial" w:cstheme="minorBidi"/>
                <w:color w:val="000000" w:themeColor="text1"/>
                <w:sz w:val="22"/>
                <w:szCs w:val="22"/>
                <w:lang w:eastAsia="en-US"/>
              </w:rPr>
              <w:t xml:space="preserve">из каталога </w:t>
            </w:r>
            <w:r w:rsidRPr="00A21A88">
              <w:rPr>
                <w:rFonts w:ascii="Arial" w:eastAsiaTheme="minorEastAsia" w:hAnsi="Arial" w:cstheme="minorBidi"/>
                <w:color w:val="000000" w:themeColor="text1"/>
                <w:sz w:val="22"/>
                <w:szCs w:val="22"/>
                <w:lang w:eastAsia="en-US"/>
              </w:rPr>
              <w:t xml:space="preserve">сведений о поставщиках (разработчиках, производителях) ПС </w:t>
            </w:r>
          </w:p>
        </w:tc>
        <w:tc>
          <w:tcPr>
            <w:tcW w:w="2552" w:type="dxa"/>
            <w:tcBorders>
              <w:top w:val="double" w:sz="4" w:space="0" w:color="auto"/>
            </w:tcBorders>
          </w:tcPr>
          <w:p w14:paraId="23AF7C9B" w14:textId="160B07E8" w:rsidR="00724AFE" w:rsidRPr="00A21A88" w:rsidRDefault="00B73D8E" w:rsidP="00B73D8E">
            <w:pPr>
              <w:tabs>
                <w:tab w:val="left" w:pos="449"/>
              </w:tabs>
              <w:ind w:left="308" w:hanging="308"/>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 xml:space="preserve">Номер </w:t>
            </w:r>
            <w:r w:rsidRPr="00A21A88">
              <w:rPr>
                <w:rFonts w:ascii="Arial" w:eastAsiaTheme="minorEastAsia" w:hAnsi="Arial" w:cstheme="minorBidi"/>
                <w:color w:val="000000" w:themeColor="text1"/>
                <w:sz w:val="22"/>
                <w:szCs w:val="22"/>
                <w:lang w:val="en-US" w:eastAsia="en-US"/>
              </w:rPr>
              <w:t>NSN</w:t>
            </w:r>
          </w:p>
          <w:p w14:paraId="403B0169" w14:textId="61682FF0" w:rsidR="00B73D8E" w:rsidRPr="00A21A88" w:rsidRDefault="00B73D8E" w:rsidP="00B73D8E">
            <w:pPr>
              <w:tabs>
                <w:tab w:val="left" w:pos="449"/>
              </w:tabs>
              <w:ind w:left="308" w:hanging="308"/>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Поставщик ПС</w:t>
            </w:r>
          </w:p>
          <w:p w14:paraId="1E6641AF" w14:textId="617EFEE5" w:rsidR="00B73D8E" w:rsidRPr="00A21A88" w:rsidRDefault="00B73D8E" w:rsidP="00B73D8E">
            <w:pPr>
              <w:tabs>
                <w:tab w:val="left" w:pos="449"/>
              </w:tabs>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Наименование ПС</w:t>
            </w:r>
          </w:p>
          <w:p w14:paraId="600579A5" w14:textId="453FEF7C" w:rsidR="00B73D8E" w:rsidRPr="00A21A88" w:rsidRDefault="00B73D8E" w:rsidP="00B73D8E">
            <w:pPr>
              <w:tabs>
                <w:tab w:val="left" w:pos="449"/>
              </w:tabs>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Обозначение ПС</w:t>
            </w:r>
          </w:p>
          <w:p w14:paraId="685985AA" w14:textId="77777777" w:rsidR="00C27BE8" w:rsidRPr="00A21A88" w:rsidRDefault="00C27BE8" w:rsidP="00C27BE8">
            <w:pPr>
              <w:tabs>
                <w:tab w:val="left" w:pos="449"/>
              </w:tabs>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Характеристики ПС</w:t>
            </w:r>
          </w:p>
          <w:p w14:paraId="40D3378C" w14:textId="77777777" w:rsidR="00C27BE8" w:rsidRPr="00A21A88" w:rsidRDefault="00C27BE8" w:rsidP="00B73D8E">
            <w:pPr>
              <w:tabs>
                <w:tab w:val="left" w:pos="449"/>
              </w:tabs>
              <w:rPr>
                <w:rFonts w:ascii="Arial" w:eastAsiaTheme="minorEastAsia" w:hAnsi="Arial" w:cstheme="minorBidi"/>
                <w:color w:val="000000" w:themeColor="text1"/>
                <w:sz w:val="22"/>
                <w:szCs w:val="22"/>
                <w:lang w:eastAsia="en-US"/>
              </w:rPr>
            </w:pPr>
          </w:p>
          <w:p w14:paraId="6B76B7E0" w14:textId="30B826A6" w:rsidR="00B73D8E" w:rsidRPr="00A21A88" w:rsidRDefault="00B73D8E" w:rsidP="00B73D8E">
            <w:pPr>
              <w:tabs>
                <w:tab w:val="left" w:pos="449"/>
              </w:tabs>
              <w:ind w:left="308" w:hanging="308"/>
              <w:rPr>
                <w:rFonts w:ascii="Arial" w:eastAsiaTheme="minorEastAsia" w:hAnsi="Arial" w:cstheme="minorBidi"/>
                <w:color w:val="000000" w:themeColor="text1"/>
                <w:sz w:val="22"/>
                <w:szCs w:val="22"/>
                <w:lang w:val="en-US" w:eastAsia="en-US"/>
              </w:rPr>
            </w:pPr>
          </w:p>
        </w:tc>
        <w:tc>
          <w:tcPr>
            <w:tcW w:w="5245" w:type="dxa"/>
            <w:tcBorders>
              <w:top w:val="double" w:sz="4" w:space="0" w:color="auto"/>
            </w:tcBorders>
          </w:tcPr>
          <w:p w14:paraId="3D580186" w14:textId="2DED411A" w:rsidR="00724AFE" w:rsidRPr="00A21A88" w:rsidRDefault="00724AFE" w:rsidP="0083680A">
            <w:pPr>
              <w:pStyle w:val="aff2"/>
              <w:numPr>
                <w:ilvl w:val="0"/>
                <w:numId w:val="27"/>
              </w:numPr>
              <w:tabs>
                <w:tab w:val="left" w:pos="184"/>
              </w:tabs>
              <w:autoSpaceDE w:val="0"/>
              <w:autoSpaceDN w:val="0"/>
              <w:adjustRightInd w:val="0"/>
              <w:ind w:left="0" w:firstLine="0"/>
              <w:jc w:val="both"/>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Сокращение трудозатрат на идентификацию запрашиваемого имущества</w:t>
            </w:r>
            <w:r w:rsidR="00A21A88">
              <w:rPr>
                <w:rFonts w:ascii="Arial" w:eastAsiaTheme="minorEastAsia" w:hAnsi="Arial" w:cstheme="minorBidi"/>
                <w:color w:val="000000" w:themeColor="text1"/>
                <w:sz w:val="22"/>
                <w:szCs w:val="22"/>
                <w:lang w:eastAsia="en-US"/>
              </w:rPr>
              <w:t>.</w:t>
            </w:r>
          </w:p>
          <w:p w14:paraId="743F534F" w14:textId="01E73FAA" w:rsidR="00724AFE" w:rsidRPr="00A21A88" w:rsidRDefault="00724AFE" w:rsidP="0083680A">
            <w:pPr>
              <w:pStyle w:val="aff2"/>
              <w:numPr>
                <w:ilvl w:val="0"/>
                <w:numId w:val="27"/>
              </w:numPr>
              <w:tabs>
                <w:tab w:val="left" w:pos="184"/>
              </w:tabs>
              <w:autoSpaceDE w:val="0"/>
              <w:autoSpaceDN w:val="0"/>
              <w:adjustRightInd w:val="0"/>
              <w:ind w:left="0" w:firstLine="0"/>
              <w:jc w:val="both"/>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Повышение оперативности и качества проработки</w:t>
            </w:r>
            <w:r w:rsidR="00DA7405" w:rsidRPr="00A21A88">
              <w:rPr>
                <w:rFonts w:ascii="Arial" w:eastAsiaTheme="minorEastAsia" w:hAnsi="Arial" w:cstheme="minorBidi"/>
                <w:color w:val="000000" w:themeColor="text1"/>
                <w:sz w:val="22"/>
                <w:szCs w:val="22"/>
                <w:lang w:eastAsia="en-US"/>
              </w:rPr>
              <w:t xml:space="preserve"> обращения</w:t>
            </w:r>
            <w:r w:rsidR="00A21A88">
              <w:rPr>
                <w:rFonts w:ascii="Arial" w:eastAsiaTheme="minorEastAsia" w:hAnsi="Arial" w:cstheme="minorBidi"/>
                <w:color w:val="000000" w:themeColor="text1"/>
                <w:sz w:val="22"/>
                <w:szCs w:val="22"/>
                <w:lang w:eastAsia="en-US"/>
              </w:rPr>
              <w:t>.</w:t>
            </w:r>
          </w:p>
          <w:p w14:paraId="3C6BF18A" w14:textId="572BCC66" w:rsidR="00724AFE" w:rsidRPr="00A21A88" w:rsidRDefault="00DA7405" w:rsidP="0083680A">
            <w:pPr>
              <w:pStyle w:val="aff2"/>
              <w:numPr>
                <w:ilvl w:val="0"/>
                <w:numId w:val="27"/>
              </w:numPr>
              <w:tabs>
                <w:tab w:val="left" w:pos="184"/>
              </w:tabs>
              <w:autoSpaceDE w:val="0"/>
              <w:autoSpaceDN w:val="0"/>
              <w:adjustRightInd w:val="0"/>
              <w:ind w:left="0" w:firstLine="0"/>
              <w:jc w:val="both"/>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 xml:space="preserve">Поддержка принятия </w:t>
            </w:r>
            <w:r w:rsidR="00724AFE" w:rsidRPr="00A21A88">
              <w:rPr>
                <w:rFonts w:ascii="Arial" w:eastAsiaTheme="minorEastAsia" w:hAnsi="Arial" w:cstheme="minorBidi"/>
                <w:color w:val="000000" w:themeColor="text1"/>
                <w:sz w:val="22"/>
                <w:szCs w:val="22"/>
                <w:lang w:eastAsia="en-US"/>
              </w:rPr>
              <w:t xml:space="preserve">решений </w:t>
            </w:r>
            <w:r w:rsidR="00B90C7F" w:rsidRPr="00A21A88">
              <w:rPr>
                <w:rFonts w:ascii="Arial" w:eastAsiaTheme="minorEastAsia" w:hAnsi="Arial" w:cstheme="minorBidi"/>
                <w:color w:val="000000" w:themeColor="text1"/>
                <w:sz w:val="22"/>
                <w:szCs w:val="22"/>
                <w:lang w:eastAsia="en-US"/>
              </w:rPr>
              <w:t>при определении поставщиков</w:t>
            </w:r>
            <w:r w:rsidR="00724AFE" w:rsidRPr="00A21A88">
              <w:rPr>
                <w:rFonts w:ascii="Arial" w:eastAsiaTheme="minorEastAsia" w:hAnsi="Arial" w:cstheme="minorBidi"/>
                <w:color w:val="000000" w:themeColor="text1"/>
                <w:sz w:val="22"/>
                <w:szCs w:val="22"/>
                <w:lang w:eastAsia="en-US"/>
              </w:rPr>
              <w:t xml:space="preserve"> ПВН</w:t>
            </w:r>
          </w:p>
        </w:tc>
      </w:tr>
      <w:tr w:rsidR="003F5F5E" w:rsidRPr="00A21A88" w14:paraId="0A1A3023" w14:textId="77777777" w:rsidTr="00C27BE8">
        <w:tc>
          <w:tcPr>
            <w:tcW w:w="2388" w:type="dxa"/>
          </w:tcPr>
          <w:p w14:paraId="600EF206" w14:textId="77777777" w:rsidR="00724AFE" w:rsidRPr="00A21A88" w:rsidRDefault="00724AFE" w:rsidP="00B73D8E">
            <w:pPr>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 xml:space="preserve">Согласование и заключение с </w:t>
            </w:r>
            <w:proofErr w:type="spellStart"/>
            <w:r w:rsidRPr="00A21A88">
              <w:rPr>
                <w:rFonts w:ascii="Arial" w:eastAsiaTheme="minorEastAsia" w:hAnsi="Arial" w:cstheme="minorBidi"/>
                <w:color w:val="000000" w:themeColor="text1"/>
                <w:sz w:val="22"/>
                <w:szCs w:val="22"/>
                <w:lang w:eastAsia="en-US"/>
              </w:rPr>
              <w:t>инозаказчиком</w:t>
            </w:r>
            <w:proofErr w:type="spellEnd"/>
            <w:r w:rsidRPr="00A21A88">
              <w:rPr>
                <w:rFonts w:ascii="Arial" w:eastAsiaTheme="minorEastAsia" w:hAnsi="Arial" w:cstheme="minorBidi"/>
                <w:color w:val="000000" w:themeColor="text1"/>
                <w:sz w:val="22"/>
                <w:szCs w:val="22"/>
                <w:lang w:eastAsia="en-US"/>
              </w:rPr>
              <w:t xml:space="preserve"> контракта на поставку ПВН</w:t>
            </w:r>
          </w:p>
        </w:tc>
        <w:tc>
          <w:tcPr>
            <w:tcW w:w="4978" w:type="dxa"/>
          </w:tcPr>
          <w:p w14:paraId="3867CB70" w14:textId="21233DE3" w:rsidR="00724AFE" w:rsidRPr="00A21A88" w:rsidRDefault="00D921A5" w:rsidP="00B73D8E">
            <w:pPr>
              <w:pStyle w:val="aff2"/>
              <w:numPr>
                <w:ilvl w:val="0"/>
                <w:numId w:val="27"/>
              </w:numPr>
              <w:tabs>
                <w:tab w:val="left" w:pos="184"/>
              </w:tabs>
              <w:autoSpaceDE w:val="0"/>
              <w:autoSpaceDN w:val="0"/>
              <w:adjustRightInd w:val="0"/>
              <w:ind w:left="0" w:firstLine="0"/>
              <w:jc w:val="both"/>
              <w:rPr>
                <w:rFonts w:ascii="Arial" w:hAnsi="Arial" w:cs="Arial"/>
                <w:sz w:val="22"/>
                <w:szCs w:val="22"/>
              </w:rPr>
            </w:pPr>
            <w:r w:rsidRPr="00A21A88">
              <w:rPr>
                <w:rFonts w:ascii="Arial" w:eastAsiaTheme="minorEastAsia" w:hAnsi="Arial" w:cstheme="minorBidi"/>
                <w:color w:val="000000" w:themeColor="text1"/>
                <w:sz w:val="22"/>
                <w:szCs w:val="22"/>
                <w:lang w:eastAsia="en-US"/>
              </w:rPr>
              <w:t>Единая и</w:t>
            </w:r>
            <w:r w:rsidR="00724AFE" w:rsidRPr="00A21A88">
              <w:rPr>
                <w:rFonts w:ascii="Arial" w:eastAsiaTheme="minorEastAsia" w:hAnsi="Arial" w:cstheme="minorBidi"/>
                <w:color w:val="000000" w:themeColor="text1"/>
                <w:sz w:val="22"/>
                <w:szCs w:val="22"/>
                <w:lang w:eastAsia="en-US"/>
              </w:rPr>
              <w:t xml:space="preserve">дентификация </w:t>
            </w:r>
            <w:r w:rsidR="00A31F5B" w:rsidRPr="00A21A88">
              <w:rPr>
                <w:rFonts w:ascii="Arial" w:eastAsiaTheme="minorEastAsia" w:hAnsi="Arial" w:cstheme="minorBidi"/>
                <w:color w:val="000000" w:themeColor="text1"/>
                <w:sz w:val="22"/>
                <w:szCs w:val="22"/>
                <w:lang w:eastAsia="en-US"/>
              </w:rPr>
              <w:t xml:space="preserve">на основе номера </w:t>
            </w:r>
            <w:r w:rsidR="00A31F5B" w:rsidRPr="00A21A88">
              <w:rPr>
                <w:rFonts w:ascii="Arial" w:eastAsiaTheme="minorEastAsia" w:hAnsi="Arial" w:cstheme="minorBidi"/>
                <w:color w:val="000000" w:themeColor="text1"/>
                <w:sz w:val="22"/>
                <w:szCs w:val="22"/>
                <w:lang w:val="en-US" w:eastAsia="en-US"/>
              </w:rPr>
              <w:t>NSN</w:t>
            </w:r>
            <w:r w:rsidR="00A31F5B" w:rsidRPr="00A21A88">
              <w:rPr>
                <w:rFonts w:ascii="Arial" w:eastAsiaTheme="minorEastAsia" w:hAnsi="Arial" w:cstheme="minorBidi"/>
                <w:color w:val="000000" w:themeColor="text1"/>
                <w:sz w:val="22"/>
                <w:szCs w:val="22"/>
                <w:lang w:eastAsia="en-US"/>
              </w:rPr>
              <w:t xml:space="preserve"> и кода </w:t>
            </w:r>
            <w:r w:rsidR="00A31F5B" w:rsidRPr="00A21A88">
              <w:rPr>
                <w:rFonts w:ascii="Arial" w:eastAsiaTheme="minorEastAsia" w:hAnsi="Arial" w:cstheme="minorBidi"/>
                <w:color w:val="000000" w:themeColor="text1"/>
                <w:sz w:val="22"/>
                <w:szCs w:val="22"/>
                <w:lang w:val="en-US" w:eastAsia="en-US"/>
              </w:rPr>
              <w:t>NCAGE</w:t>
            </w:r>
            <w:r w:rsidR="00A31F5B" w:rsidRPr="00A21A88">
              <w:rPr>
                <w:rFonts w:ascii="Arial" w:eastAsiaTheme="minorEastAsia" w:hAnsi="Arial" w:cstheme="minorBidi"/>
                <w:color w:val="000000" w:themeColor="text1"/>
                <w:sz w:val="22"/>
                <w:szCs w:val="22"/>
                <w:lang w:eastAsia="en-US"/>
              </w:rPr>
              <w:t>,</w:t>
            </w:r>
            <w:r w:rsidR="00724AFE" w:rsidRPr="00A21A88">
              <w:rPr>
                <w:rFonts w:ascii="Arial" w:eastAsiaTheme="minorEastAsia" w:hAnsi="Arial" w:cstheme="minorBidi"/>
                <w:color w:val="000000" w:themeColor="text1"/>
                <w:sz w:val="22"/>
                <w:szCs w:val="22"/>
                <w:lang w:eastAsia="en-US"/>
              </w:rPr>
              <w:t xml:space="preserve"> выявление аналогов из каталога при формировании </w:t>
            </w:r>
            <w:r w:rsidR="00A216A1" w:rsidRPr="00A21A88">
              <w:rPr>
                <w:rFonts w:ascii="Arial" w:eastAsiaTheme="minorEastAsia" w:hAnsi="Arial" w:cstheme="minorBidi"/>
                <w:color w:val="000000" w:themeColor="text1"/>
                <w:sz w:val="22"/>
                <w:szCs w:val="22"/>
                <w:lang w:eastAsia="en-US"/>
              </w:rPr>
              <w:t xml:space="preserve">контрактных </w:t>
            </w:r>
            <w:r w:rsidR="00724AFE" w:rsidRPr="00A21A88">
              <w:rPr>
                <w:rFonts w:ascii="Arial" w:eastAsiaTheme="minorEastAsia" w:hAnsi="Arial" w:cstheme="minorBidi"/>
                <w:color w:val="000000" w:themeColor="text1"/>
                <w:sz w:val="22"/>
                <w:szCs w:val="22"/>
                <w:lang w:eastAsia="en-US"/>
              </w:rPr>
              <w:t xml:space="preserve">спецификаций поставляемой ПВН и определении </w:t>
            </w:r>
            <w:r w:rsidRPr="00A21A88">
              <w:rPr>
                <w:rFonts w:ascii="Arial" w:eastAsiaTheme="minorEastAsia" w:hAnsi="Arial" w:cstheme="minorBidi"/>
                <w:color w:val="000000" w:themeColor="text1"/>
                <w:sz w:val="22"/>
                <w:szCs w:val="22"/>
                <w:lang w:eastAsia="en-US"/>
              </w:rPr>
              <w:t xml:space="preserve">контрактной </w:t>
            </w:r>
            <w:r w:rsidR="00724AFE" w:rsidRPr="00A21A88">
              <w:rPr>
                <w:rFonts w:ascii="Arial" w:eastAsiaTheme="minorEastAsia" w:hAnsi="Arial" w:cstheme="minorBidi"/>
                <w:color w:val="000000" w:themeColor="text1"/>
                <w:sz w:val="22"/>
                <w:szCs w:val="22"/>
                <w:lang w:eastAsia="en-US"/>
              </w:rPr>
              <w:t>цены поставки</w:t>
            </w:r>
          </w:p>
          <w:p w14:paraId="00F459D0" w14:textId="77777777" w:rsidR="00724AFE" w:rsidRPr="00A21A88" w:rsidRDefault="00724AFE" w:rsidP="00B73D8E">
            <w:pPr>
              <w:autoSpaceDE w:val="0"/>
              <w:autoSpaceDN w:val="0"/>
              <w:adjustRightInd w:val="0"/>
              <w:rPr>
                <w:rFonts w:ascii="Arial" w:eastAsiaTheme="minorEastAsia" w:hAnsi="Arial" w:cstheme="minorBidi"/>
                <w:color w:val="000000" w:themeColor="text1"/>
                <w:sz w:val="22"/>
                <w:szCs w:val="22"/>
                <w:lang w:eastAsia="en-US"/>
              </w:rPr>
            </w:pPr>
          </w:p>
        </w:tc>
        <w:tc>
          <w:tcPr>
            <w:tcW w:w="2552" w:type="dxa"/>
          </w:tcPr>
          <w:p w14:paraId="0F9643BF" w14:textId="77777777" w:rsidR="00B73D8E" w:rsidRPr="00A21A88" w:rsidRDefault="00B73D8E" w:rsidP="00B73D8E">
            <w:pPr>
              <w:tabs>
                <w:tab w:val="left" w:pos="449"/>
              </w:tabs>
              <w:ind w:left="308" w:hanging="308"/>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 xml:space="preserve">Номер </w:t>
            </w:r>
            <w:r w:rsidRPr="00A21A88">
              <w:rPr>
                <w:rFonts w:ascii="Arial" w:eastAsiaTheme="minorEastAsia" w:hAnsi="Arial" w:cstheme="minorBidi"/>
                <w:color w:val="000000" w:themeColor="text1"/>
                <w:sz w:val="22"/>
                <w:szCs w:val="22"/>
                <w:lang w:val="en-US" w:eastAsia="en-US"/>
              </w:rPr>
              <w:t>NSN</w:t>
            </w:r>
          </w:p>
          <w:p w14:paraId="12B1B674" w14:textId="77777777" w:rsidR="00B73D8E" w:rsidRPr="00A21A88" w:rsidRDefault="00B73D8E" w:rsidP="00B73D8E">
            <w:pPr>
              <w:tabs>
                <w:tab w:val="left" w:pos="449"/>
              </w:tabs>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Наименование ПС</w:t>
            </w:r>
          </w:p>
          <w:p w14:paraId="46B13F3B" w14:textId="52872973" w:rsidR="00B73D8E" w:rsidRPr="00A21A88" w:rsidRDefault="00B73D8E" w:rsidP="00B73D8E">
            <w:pPr>
              <w:tabs>
                <w:tab w:val="left" w:pos="449"/>
              </w:tabs>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Обозначение ПС</w:t>
            </w:r>
          </w:p>
          <w:p w14:paraId="710FD084" w14:textId="2D5777A8" w:rsidR="00724AFE" w:rsidRPr="00A21A88" w:rsidRDefault="00724AFE" w:rsidP="00C27BE8">
            <w:pPr>
              <w:tabs>
                <w:tab w:val="left" w:pos="449"/>
              </w:tabs>
              <w:rPr>
                <w:rFonts w:ascii="Arial" w:eastAsiaTheme="minorEastAsia" w:hAnsi="Arial" w:cstheme="minorBidi"/>
                <w:color w:val="000000" w:themeColor="text1"/>
                <w:sz w:val="22"/>
                <w:szCs w:val="22"/>
                <w:lang w:eastAsia="en-US"/>
              </w:rPr>
            </w:pPr>
          </w:p>
        </w:tc>
        <w:tc>
          <w:tcPr>
            <w:tcW w:w="5245" w:type="dxa"/>
          </w:tcPr>
          <w:p w14:paraId="4929D66E" w14:textId="1F821F99" w:rsidR="00AF7B58" w:rsidRPr="00A21A88" w:rsidRDefault="00724AFE" w:rsidP="0083680A">
            <w:pPr>
              <w:pStyle w:val="aff2"/>
              <w:numPr>
                <w:ilvl w:val="0"/>
                <w:numId w:val="27"/>
              </w:numPr>
              <w:tabs>
                <w:tab w:val="left" w:pos="184"/>
              </w:tabs>
              <w:autoSpaceDE w:val="0"/>
              <w:autoSpaceDN w:val="0"/>
              <w:adjustRightInd w:val="0"/>
              <w:ind w:left="0" w:firstLine="0"/>
              <w:jc w:val="both"/>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Повышение качества данных по номенклатуре ПС и ценовой информации</w:t>
            </w:r>
            <w:r w:rsidR="00AF7B58" w:rsidRPr="00A21A88">
              <w:rPr>
                <w:rFonts w:ascii="Arial" w:eastAsiaTheme="minorEastAsia" w:hAnsi="Arial" w:cstheme="minorBidi"/>
                <w:color w:val="000000" w:themeColor="text1"/>
                <w:sz w:val="22"/>
                <w:szCs w:val="22"/>
                <w:lang w:eastAsia="en-US"/>
              </w:rPr>
              <w:t xml:space="preserve"> за счет однозначной идентификации</w:t>
            </w:r>
            <w:r w:rsidR="00A21A88">
              <w:rPr>
                <w:rFonts w:ascii="Arial" w:eastAsiaTheme="minorEastAsia" w:hAnsi="Arial" w:cstheme="minorBidi"/>
                <w:color w:val="000000" w:themeColor="text1"/>
                <w:sz w:val="22"/>
                <w:szCs w:val="22"/>
                <w:lang w:eastAsia="en-US"/>
              </w:rPr>
              <w:t>.</w:t>
            </w:r>
          </w:p>
          <w:p w14:paraId="17AF82B2" w14:textId="5E02E4F5" w:rsidR="00724AFE" w:rsidRPr="00A21A88" w:rsidRDefault="008344B9" w:rsidP="0083680A">
            <w:pPr>
              <w:pStyle w:val="aff2"/>
              <w:numPr>
                <w:ilvl w:val="0"/>
                <w:numId w:val="27"/>
              </w:numPr>
              <w:tabs>
                <w:tab w:val="left" w:pos="184"/>
              </w:tabs>
              <w:autoSpaceDE w:val="0"/>
              <w:autoSpaceDN w:val="0"/>
              <w:adjustRightInd w:val="0"/>
              <w:ind w:left="0" w:firstLine="0"/>
              <w:jc w:val="both"/>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Сокращение</w:t>
            </w:r>
            <w:r w:rsidR="00AF7B58" w:rsidRPr="00A21A88">
              <w:rPr>
                <w:rFonts w:ascii="Arial" w:eastAsiaTheme="minorEastAsia" w:hAnsi="Arial" w:cstheme="minorBidi"/>
                <w:color w:val="000000" w:themeColor="text1"/>
                <w:sz w:val="22"/>
                <w:szCs w:val="22"/>
                <w:lang w:eastAsia="en-US"/>
              </w:rPr>
              <w:t xml:space="preserve"> дублирования</w:t>
            </w:r>
            <w:r w:rsidRPr="00A21A88">
              <w:rPr>
                <w:rFonts w:ascii="Arial" w:eastAsiaTheme="minorEastAsia" w:hAnsi="Arial" w:cstheme="minorBidi"/>
                <w:color w:val="000000" w:themeColor="text1"/>
                <w:sz w:val="22"/>
                <w:szCs w:val="22"/>
                <w:lang w:eastAsia="en-US"/>
              </w:rPr>
              <w:t xml:space="preserve"> в номенклатуре для эффективного МТО эксплуатации ПВН у инозаказчика</w:t>
            </w:r>
            <w:r w:rsidR="00A21A88">
              <w:rPr>
                <w:rFonts w:ascii="Arial" w:eastAsiaTheme="minorEastAsia" w:hAnsi="Arial" w:cstheme="minorBidi"/>
                <w:color w:val="000000" w:themeColor="text1"/>
                <w:sz w:val="22"/>
                <w:szCs w:val="22"/>
                <w:lang w:eastAsia="en-US"/>
              </w:rPr>
              <w:t>.</w:t>
            </w:r>
          </w:p>
          <w:p w14:paraId="39263709" w14:textId="3F660E73" w:rsidR="00D921A5" w:rsidRPr="00A21A88" w:rsidRDefault="00D921A5" w:rsidP="0083680A">
            <w:pPr>
              <w:pStyle w:val="aff2"/>
              <w:numPr>
                <w:ilvl w:val="0"/>
                <w:numId w:val="27"/>
              </w:numPr>
              <w:tabs>
                <w:tab w:val="left" w:pos="184"/>
              </w:tabs>
              <w:autoSpaceDE w:val="0"/>
              <w:autoSpaceDN w:val="0"/>
              <w:adjustRightInd w:val="0"/>
              <w:ind w:left="0" w:firstLine="0"/>
              <w:jc w:val="both"/>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Эффективное информационное взаимодействие</w:t>
            </w:r>
            <w:r w:rsidR="008344B9" w:rsidRPr="00A21A88">
              <w:rPr>
                <w:rFonts w:ascii="Arial" w:eastAsiaTheme="minorEastAsia" w:hAnsi="Arial" w:cstheme="minorBidi"/>
                <w:color w:val="000000" w:themeColor="text1"/>
                <w:sz w:val="22"/>
                <w:szCs w:val="22"/>
                <w:lang w:eastAsia="en-US"/>
              </w:rPr>
              <w:t xml:space="preserve"> участников</w:t>
            </w:r>
            <w:r w:rsidRPr="00A21A88">
              <w:rPr>
                <w:rFonts w:ascii="Arial" w:eastAsiaTheme="minorEastAsia" w:hAnsi="Arial" w:cstheme="minorBidi"/>
                <w:color w:val="000000" w:themeColor="text1"/>
                <w:sz w:val="22"/>
                <w:szCs w:val="22"/>
                <w:lang w:eastAsia="en-US"/>
              </w:rPr>
              <w:t xml:space="preserve"> ВТС</w:t>
            </w:r>
          </w:p>
        </w:tc>
      </w:tr>
      <w:tr w:rsidR="003F5F5E" w:rsidRPr="00A21A88" w14:paraId="0553DD8C" w14:textId="77777777" w:rsidTr="00C27BE8">
        <w:tc>
          <w:tcPr>
            <w:tcW w:w="2388" w:type="dxa"/>
          </w:tcPr>
          <w:p w14:paraId="29B561D1" w14:textId="77777777" w:rsidR="00724AFE" w:rsidRPr="00A21A88" w:rsidRDefault="00724AFE" w:rsidP="00B73D8E">
            <w:pPr>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Исполнение контракта на поставку ПВН</w:t>
            </w:r>
          </w:p>
        </w:tc>
        <w:tc>
          <w:tcPr>
            <w:tcW w:w="4978" w:type="dxa"/>
          </w:tcPr>
          <w:p w14:paraId="4ED3F154" w14:textId="701D06D3" w:rsidR="00567518" w:rsidRPr="00A21A88" w:rsidRDefault="00D921A5" w:rsidP="00567518">
            <w:pPr>
              <w:pStyle w:val="aff2"/>
              <w:numPr>
                <w:ilvl w:val="0"/>
                <w:numId w:val="27"/>
              </w:numPr>
              <w:tabs>
                <w:tab w:val="left" w:pos="184"/>
              </w:tabs>
              <w:autoSpaceDE w:val="0"/>
              <w:autoSpaceDN w:val="0"/>
              <w:adjustRightInd w:val="0"/>
              <w:ind w:left="0" w:firstLine="0"/>
              <w:jc w:val="both"/>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Получение из каталога сведений о поставщиках (разработчиках, производителях) ПС</w:t>
            </w:r>
            <w:r w:rsidR="00567518" w:rsidRPr="00A21A88">
              <w:rPr>
                <w:rFonts w:ascii="Arial" w:eastAsiaTheme="minorEastAsia" w:hAnsi="Arial" w:cstheme="minorBidi"/>
                <w:color w:val="000000" w:themeColor="text1"/>
                <w:sz w:val="22"/>
                <w:szCs w:val="22"/>
                <w:lang w:eastAsia="en-US"/>
              </w:rPr>
              <w:t xml:space="preserve">, однозначная идентификация </w:t>
            </w:r>
            <w:r w:rsidR="006F2459" w:rsidRPr="00A21A88">
              <w:rPr>
                <w:rFonts w:ascii="Arial" w:eastAsiaTheme="minorEastAsia" w:hAnsi="Arial" w:cstheme="minorBidi"/>
                <w:color w:val="000000" w:themeColor="text1"/>
                <w:sz w:val="22"/>
                <w:szCs w:val="22"/>
                <w:lang w:eastAsia="en-US"/>
              </w:rPr>
              <w:t>ПС при организации закупок</w:t>
            </w:r>
            <w:r w:rsidR="00567518" w:rsidRPr="00A21A88">
              <w:rPr>
                <w:rFonts w:ascii="Arial" w:eastAsiaTheme="minorEastAsia" w:hAnsi="Arial" w:cstheme="minorBidi"/>
                <w:color w:val="000000" w:themeColor="text1"/>
                <w:sz w:val="22"/>
                <w:szCs w:val="22"/>
                <w:lang w:eastAsia="en-US"/>
              </w:rPr>
              <w:t xml:space="preserve"> комплектующих изделий</w:t>
            </w:r>
            <w:r w:rsidR="0083680A">
              <w:rPr>
                <w:rFonts w:ascii="Arial" w:eastAsiaTheme="minorEastAsia" w:hAnsi="Arial" w:cstheme="minorBidi"/>
                <w:color w:val="000000" w:themeColor="text1"/>
                <w:sz w:val="22"/>
                <w:szCs w:val="22"/>
                <w:lang w:eastAsia="en-US"/>
              </w:rPr>
              <w:t>.</w:t>
            </w:r>
          </w:p>
          <w:p w14:paraId="2F825860" w14:textId="249BC43D" w:rsidR="00724AFE" w:rsidRPr="00A21A88" w:rsidRDefault="00D921A5" w:rsidP="00567518">
            <w:pPr>
              <w:pStyle w:val="aff2"/>
              <w:numPr>
                <w:ilvl w:val="0"/>
                <w:numId w:val="27"/>
              </w:numPr>
              <w:tabs>
                <w:tab w:val="left" w:pos="184"/>
              </w:tabs>
              <w:autoSpaceDE w:val="0"/>
              <w:autoSpaceDN w:val="0"/>
              <w:adjustRightInd w:val="0"/>
              <w:ind w:left="0" w:firstLine="0"/>
              <w:jc w:val="both"/>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 xml:space="preserve">Единая идентификация </w:t>
            </w:r>
            <w:r w:rsidR="00A31F5B" w:rsidRPr="00A21A88">
              <w:rPr>
                <w:rFonts w:ascii="Arial" w:eastAsiaTheme="minorEastAsia" w:hAnsi="Arial" w:cstheme="minorBidi"/>
                <w:color w:val="000000" w:themeColor="text1"/>
                <w:sz w:val="22"/>
                <w:szCs w:val="22"/>
                <w:lang w:eastAsia="en-US"/>
              </w:rPr>
              <w:t xml:space="preserve">на основе номера </w:t>
            </w:r>
            <w:r w:rsidR="00A31F5B" w:rsidRPr="00A21A88">
              <w:rPr>
                <w:rFonts w:ascii="Arial" w:eastAsiaTheme="minorEastAsia" w:hAnsi="Arial" w:cstheme="minorBidi"/>
                <w:color w:val="000000" w:themeColor="text1"/>
                <w:sz w:val="22"/>
                <w:szCs w:val="22"/>
                <w:lang w:val="en-US" w:eastAsia="en-US"/>
              </w:rPr>
              <w:t>NSN</w:t>
            </w:r>
            <w:r w:rsidR="00A31F5B" w:rsidRPr="00A21A88">
              <w:rPr>
                <w:rFonts w:ascii="Arial" w:eastAsiaTheme="minorEastAsia" w:hAnsi="Arial" w:cstheme="minorBidi"/>
                <w:color w:val="000000" w:themeColor="text1"/>
                <w:sz w:val="22"/>
                <w:szCs w:val="22"/>
                <w:lang w:eastAsia="en-US"/>
              </w:rPr>
              <w:t xml:space="preserve"> и кода </w:t>
            </w:r>
            <w:r w:rsidR="00A31F5B" w:rsidRPr="00A21A88">
              <w:rPr>
                <w:rFonts w:ascii="Arial" w:eastAsiaTheme="minorEastAsia" w:hAnsi="Arial" w:cstheme="minorBidi"/>
                <w:color w:val="000000" w:themeColor="text1"/>
                <w:sz w:val="22"/>
                <w:szCs w:val="22"/>
                <w:lang w:val="en-US" w:eastAsia="en-US"/>
              </w:rPr>
              <w:t>NCAGE</w:t>
            </w:r>
            <w:r w:rsidR="00A31F5B" w:rsidRPr="00A21A88">
              <w:rPr>
                <w:rFonts w:ascii="Arial" w:eastAsiaTheme="minorEastAsia" w:hAnsi="Arial" w:cstheme="minorBidi"/>
                <w:color w:val="000000" w:themeColor="text1"/>
                <w:sz w:val="22"/>
                <w:szCs w:val="22"/>
                <w:lang w:eastAsia="en-US"/>
              </w:rPr>
              <w:t xml:space="preserve">, </w:t>
            </w:r>
            <w:r w:rsidRPr="00A21A88">
              <w:rPr>
                <w:rFonts w:ascii="Arial" w:eastAsiaTheme="minorEastAsia" w:hAnsi="Arial" w:cstheme="minorBidi"/>
                <w:color w:val="000000" w:themeColor="text1"/>
                <w:sz w:val="22"/>
                <w:szCs w:val="22"/>
                <w:lang w:eastAsia="en-US"/>
              </w:rPr>
              <w:t xml:space="preserve">выявление аналогов ПС из каталога </w:t>
            </w:r>
            <w:r w:rsidR="00A216A1" w:rsidRPr="00A21A88">
              <w:rPr>
                <w:rFonts w:ascii="Arial" w:eastAsiaTheme="minorEastAsia" w:hAnsi="Arial" w:cstheme="minorBidi"/>
                <w:color w:val="000000" w:themeColor="text1"/>
                <w:sz w:val="22"/>
                <w:szCs w:val="22"/>
                <w:lang w:eastAsia="en-US"/>
              </w:rPr>
              <w:t>при разработке информационных продуктов ИЛП</w:t>
            </w:r>
            <w:r w:rsidR="0083680A">
              <w:rPr>
                <w:rFonts w:ascii="Arial" w:eastAsiaTheme="minorEastAsia" w:hAnsi="Arial" w:cstheme="minorBidi"/>
                <w:color w:val="000000" w:themeColor="text1"/>
                <w:sz w:val="22"/>
                <w:szCs w:val="22"/>
                <w:lang w:eastAsia="en-US"/>
              </w:rPr>
              <w:t>.</w:t>
            </w:r>
          </w:p>
          <w:p w14:paraId="7FC7995B" w14:textId="4991EB0E" w:rsidR="00D921A5" w:rsidRPr="00A21A88" w:rsidRDefault="00567518" w:rsidP="00567518">
            <w:pPr>
              <w:pStyle w:val="aff2"/>
              <w:numPr>
                <w:ilvl w:val="0"/>
                <w:numId w:val="27"/>
              </w:numPr>
              <w:tabs>
                <w:tab w:val="left" w:pos="184"/>
              </w:tabs>
              <w:autoSpaceDE w:val="0"/>
              <w:autoSpaceDN w:val="0"/>
              <w:adjustRightInd w:val="0"/>
              <w:ind w:left="0" w:firstLine="0"/>
              <w:jc w:val="both"/>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Единая и</w:t>
            </w:r>
            <w:r w:rsidR="00D921A5" w:rsidRPr="00A21A88">
              <w:rPr>
                <w:rFonts w:ascii="Arial" w:eastAsiaTheme="minorEastAsia" w:hAnsi="Arial" w:cstheme="minorBidi"/>
                <w:color w:val="000000" w:themeColor="text1"/>
                <w:sz w:val="22"/>
                <w:szCs w:val="22"/>
                <w:lang w:eastAsia="en-US"/>
              </w:rPr>
              <w:t>дентификация имущества в товаросопроводительной документации</w:t>
            </w:r>
            <w:r w:rsidR="0083680A">
              <w:rPr>
                <w:rFonts w:ascii="Arial" w:eastAsiaTheme="minorEastAsia" w:hAnsi="Arial" w:cstheme="minorBidi"/>
                <w:color w:val="000000" w:themeColor="text1"/>
                <w:sz w:val="22"/>
                <w:szCs w:val="22"/>
                <w:lang w:eastAsia="en-US"/>
              </w:rPr>
              <w:t>.</w:t>
            </w:r>
          </w:p>
          <w:p w14:paraId="2E76641F" w14:textId="276DF53B" w:rsidR="00A216A1" w:rsidRPr="00A21A88" w:rsidRDefault="00567518" w:rsidP="00567518">
            <w:pPr>
              <w:pStyle w:val="aff2"/>
              <w:numPr>
                <w:ilvl w:val="0"/>
                <w:numId w:val="27"/>
              </w:numPr>
              <w:tabs>
                <w:tab w:val="left" w:pos="184"/>
              </w:tabs>
              <w:autoSpaceDE w:val="0"/>
              <w:autoSpaceDN w:val="0"/>
              <w:adjustRightInd w:val="0"/>
              <w:ind w:left="0" w:firstLine="0"/>
              <w:jc w:val="both"/>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Единая и</w:t>
            </w:r>
            <w:r w:rsidR="00A216A1" w:rsidRPr="00A21A88">
              <w:rPr>
                <w:rFonts w:ascii="Arial" w:eastAsiaTheme="minorEastAsia" w:hAnsi="Arial" w:cstheme="minorBidi"/>
                <w:color w:val="000000" w:themeColor="text1"/>
                <w:sz w:val="22"/>
                <w:szCs w:val="22"/>
                <w:lang w:eastAsia="en-US"/>
              </w:rPr>
              <w:t xml:space="preserve">дентификация имущества </w:t>
            </w:r>
            <w:r w:rsidR="00A31F5B" w:rsidRPr="00A21A88">
              <w:rPr>
                <w:rFonts w:ascii="Arial" w:eastAsiaTheme="minorEastAsia" w:hAnsi="Arial" w:cstheme="minorBidi"/>
                <w:color w:val="000000" w:themeColor="text1"/>
                <w:sz w:val="22"/>
                <w:szCs w:val="22"/>
                <w:lang w:eastAsia="en-US"/>
              </w:rPr>
              <w:t xml:space="preserve">на основе номера </w:t>
            </w:r>
            <w:r w:rsidR="00A31F5B" w:rsidRPr="00A21A88">
              <w:rPr>
                <w:rFonts w:ascii="Arial" w:eastAsiaTheme="minorEastAsia" w:hAnsi="Arial" w:cstheme="minorBidi"/>
                <w:color w:val="000000" w:themeColor="text1"/>
                <w:sz w:val="22"/>
                <w:szCs w:val="22"/>
                <w:lang w:val="en-US" w:eastAsia="en-US"/>
              </w:rPr>
              <w:t>NSN</w:t>
            </w:r>
            <w:r w:rsidR="00A31F5B" w:rsidRPr="00A21A88">
              <w:rPr>
                <w:rFonts w:ascii="Arial" w:eastAsiaTheme="minorEastAsia" w:hAnsi="Arial" w:cstheme="minorBidi"/>
                <w:color w:val="000000" w:themeColor="text1"/>
                <w:sz w:val="22"/>
                <w:szCs w:val="22"/>
                <w:lang w:eastAsia="en-US"/>
              </w:rPr>
              <w:t xml:space="preserve"> и кода </w:t>
            </w:r>
            <w:r w:rsidR="00A31F5B" w:rsidRPr="00A21A88">
              <w:rPr>
                <w:rFonts w:ascii="Arial" w:eastAsiaTheme="minorEastAsia" w:hAnsi="Arial" w:cstheme="minorBidi"/>
                <w:color w:val="000000" w:themeColor="text1"/>
                <w:sz w:val="22"/>
                <w:szCs w:val="22"/>
                <w:lang w:val="en-US" w:eastAsia="en-US"/>
              </w:rPr>
              <w:t>NCAGE</w:t>
            </w:r>
            <w:r w:rsidR="00A31F5B" w:rsidRPr="00A21A88">
              <w:rPr>
                <w:rFonts w:ascii="Arial" w:eastAsiaTheme="minorEastAsia" w:hAnsi="Arial" w:cstheme="minorBidi"/>
                <w:color w:val="000000" w:themeColor="text1"/>
                <w:sz w:val="22"/>
                <w:szCs w:val="22"/>
                <w:lang w:eastAsia="en-US"/>
              </w:rPr>
              <w:t xml:space="preserve"> </w:t>
            </w:r>
            <w:r w:rsidR="00A216A1" w:rsidRPr="00A21A88">
              <w:rPr>
                <w:rFonts w:ascii="Arial" w:eastAsiaTheme="minorEastAsia" w:hAnsi="Arial" w:cstheme="minorBidi"/>
                <w:color w:val="000000" w:themeColor="text1"/>
                <w:sz w:val="22"/>
                <w:szCs w:val="22"/>
                <w:lang w:eastAsia="en-US"/>
              </w:rPr>
              <w:t>в перечнях для получения лицензий на вывоз продукции</w:t>
            </w:r>
          </w:p>
        </w:tc>
        <w:tc>
          <w:tcPr>
            <w:tcW w:w="2552" w:type="dxa"/>
          </w:tcPr>
          <w:p w14:paraId="2165EE59" w14:textId="564CDE74" w:rsidR="00B73D8E" w:rsidRPr="00A21A88" w:rsidRDefault="00B73D8E" w:rsidP="00B73D8E">
            <w:pPr>
              <w:tabs>
                <w:tab w:val="left" w:pos="449"/>
              </w:tabs>
              <w:ind w:left="308" w:hanging="308"/>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 xml:space="preserve">Номер </w:t>
            </w:r>
            <w:r w:rsidRPr="00A21A88">
              <w:rPr>
                <w:rFonts w:ascii="Arial" w:eastAsiaTheme="minorEastAsia" w:hAnsi="Arial" w:cstheme="minorBidi"/>
                <w:color w:val="000000" w:themeColor="text1"/>
                <w:sz w:val="22"/>
                <w:szCs w:val="22"/>
                <w:lang w:val="en-US" w:eastAsia="en-US"/>
              </w:rPr>
              <w:t>NSN</w:t>
            </w:r>
          </w:p>
          <w:p w14:paraId="75DF81CE" w14:textId="77777777" w:rsidR="00C27BE8" w:rsidRPr="00A21A88" w:rsidRDefault="00C27BE8" w:rsidP="00C27BE8">
            <w:pPr>
              <w:tabs>
                <w:tab w:val="left" w:pos="449"/>
              </w:tabs>
              <w:ind w:left="308" w:hanging="308"/>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Поставщик ПС</w:t>
            </w:r>
          </w:p>
          <w:p w14:paraId="5E759B01" w14:textId="77777777" w:rsidR="00B73D8E" w:rsidRPr="00A21A88" w:rsidRDefault="00B73D8E" w:rsidP="00B73D8E">
            <w:pPr>
              <w:tabs>
                <w:tab w:val="left" w:pos="449"/>
              </w:tabs>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Наименование ПС</w:t>
            </w:r>
          </w:p>
          <w:p w14:paraId="60C86AED" w14:textId="3C86D90B" w:rsidR="00B73D8E" w:rsidRPr="00A21A88" w:rsidRDefault="00B73D8E" w:rsidP="00B73D8E">
            <w:pPr>
              <w:tabs>
                <w:tab w:val="left" w:pos="449"/>
              </w:tabs>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Обозначение ПС</w:t>
            </w:r>
          </w:p>
          <w:p w14:paraId="1C414C72" w14:textId="7DEBAD04" w:rsidR="00C27BE8" w:rsidRPr="00A21A88" w:rsidRDefault="00C27BE8" w:rsidP="00B73D8E">
            <w:pPr>
              <w:tabs>
                <w:tab w:val="left" w:pos="449"/>
              </w:tabs>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Характеристики ПС</w:t>
            </w:r>
          </w:p>
          <w:p w14:paraId="72C30996" w14:textId="27A93513" w:rsidR="00724AFE" w:rsidRPr="00A21A88" w:rsidRDefault="00724AFE" w:rsidP="00B73D8E">
            <w:pPr>
              <w:pStyle w:val="aff2"/>
              <w:tabs>
                <w:tab w:val="left" w:pos="449"/>
              </w:tabs>
              <w:ind w:left="449" w:hanging="417"/>
              <w:rPr>
                <w:rFonts w:ascii="Arial" w:eastAsiaTheme="minorEastAsia" w:hAnsi="Arial" w:cstheme="minorBidi"/>
                <w:color w:val="000000" w:themeColor="text1"/>
                <w:sz w:val="22"/>
                <w:szCs w:val="22"/>
                <w:lang w:eastAsia="en-US"/>
              </w:rPr>
            </w:pPr>
          </w:p>
        </w:tc>
        <w:tc>
          <w:tcPr>
            <w:tcW w:w="5245" w:type="dxa"/>
          </w:tcPr>
          <w:p w14:paraId="3F3B7DF4" w14:textId="30167A93" w:rsidR="003F5F5E" w:rsidRPr="00A21A88" w:rsidRDefault="003F5F5E" w:rsidP="0083680A">
            <w:pPr>
              <w:pStyle w:val="aff2"/>
              <w:numPr>
                <w:ilvl w:val="0"/>
                <w:numId w:val="27"/>
              </w:numPr>
              <w:tabs>
                <w:tab w:val="left" w:pos="184"/>
              </w:tabs>
              <w:autoSpaceDE w:val="0"/>
              <w:autoSpaceDN w:val="0"/>
              <w:adjustRightInd w:val="0"/>
              <w:ind w:left="0" w:firstLine="0"/>
              <w:jc w:val="both"/>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 xml:space="preserve">Повышение эффективности логистических процедур </w:t>
            </w:r>
            <w:r w:rsidR="00B90C7F" w:rsidRPr="00A21A88">
              <w:rPr>
                <w:rFonts w:ascii="Arial" w:eastAsiaTheme="minorEastAsia" w:hAnsi="Arial" w:cstheme="minorBidi"/>
                <w:color w:val="000000" w:themeColor="text1"/>
                <w:sz w:val="22"/>
                <w:szCs w:val="22"/>
                <w:lang w:eastAsia="en-US"/>
              </w:rPr>
              <w:t>(выбор поставщиков, консолидация потребностей) при закупках комплектующих изделий</w:t>
            </w:r>
            <w:r w:rsidR="00A21A88">
              <w:rPr>
                <w:rFonts w:ascii="Arial" w:eastAsiaTheme="minorEastAsia" w:hAnsi="Arial" w:cstheme="minorBidi"/>
                <w:color w:val="000000" w:themeColor="text1"/>
                <w:sz w:val="22"/>
                <w:szCs w:val="22"/>
                <w:lang w:eastAsia="en-US"/>
              </w:rPr>
              <w:t>.</w:t>
            </w:r>
          </w:p>
          <w:p w14:paraId="2FC09EEE" w14:textId="69691EA2" w:rsidR="00724AFE" w:rsidRPr="00A21A88" w:rsidRDefault="00567518" w:rsidP="0083680A">
            <w:pPr>
              <w:pStyle w:val="aff2"/>
              <w:numPr>
                <w:ilvl w:val="0"/>
                <w:numId w:val="27"/>
              </w:numPr>
              <w:tabs>
                <w:tab w:val="left" w:pos="184"/>
              </w:tabs>
              <w:autoSpaceDE w:val="0"/>
              <w:autoSpaceDN w:val="0"/>
              <w:adjustRightInd w:val="0"/>
              <w:ind w:left="0" w:firstLine="0"/>
              <w:jc w:val="both"/>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 xml:space="preserve">Повышение эффективности и качества разработки </w:t>
            </w:r>
            <w:r w:rsidR="00724AFE" w:rsidRPr="00A21A88">
              <w:rPr>
                <w:rFonts w:ascii="Arial" w:eastAsiaTheme="minorEastAsia" w:hAnsi="Arial" w:cstheme="minorBidi"/>
                <w:color w:val="000000" w:themeColor="text1"/>
                <w:sz w:val="22"/>
                <w:szCs w:val="22"/>
                <w:lang w:eastAsia="en-US"/>
              </w:rPr>
              <w:t>инф</w:t>
            </w:r>
            <w:r w:rsidR="00581438" w:rsidRPr="00A21A88">
              <w:rPr>
                <w:rFonts w:ascii="Arial" w:eastAsiaTheme="minorEastAsia" w:hAnsi="Arial" w:cstheme="minorBidi"/>
                <w:color w:val="000000" w:themeColor="text1"/>
                <w:sz w:val="22"/>
                <w:szCs w:val="22"/>
                <w:lang w:eastAsia="en-US"/>
              </w:rPr>
              <w:t>о</w:t>
            </w:r>
            <w:r w:rsidRPr="00A21A88">
              <w:rPr>
                <w:rFonts w:ascii="Arial" w:eastAsiaTheme="minorEastAsia" w:hAnsi="Arial" w:cstheme="minorBidi"/>
                <w:color w:val="000000" w:themeColor="text1"/>
                <w:sz w:val="22"/>
                <w:szCs w:val="22"/>
                <w:lang w:eastAsia="en-US"/>
              </w:rPr>
              <w:t>рмационного обеспечения</w:t>
            </w:r>
            <w:r w:rsidR="00724AFE" w:rsidRPr="00A21A88">
              <w:rPr>
                <w:rFonts w:ascii="Arial" w:eastAsiaTheme="minorEastAsia" w:hAnsi="Arial" w:cstheme="minorBidi"/>
                <w:color w:val="000000" w:themeColor="text1"/>
                <w:sz w:val="22"/>
                <w:szCs w:val="22"/>
                <w:lang w:eastAsia="en-US"/>
              </w:rPr>
              <w:t xml:space="preserve"> эксплуатации</w:t>
            </w:r>
            <w:r w:rsidR="00A21A88">
              <w:rPr>
                <w:rFonts w:ascii="Arial" w:eastAsiaTheme="minorEastAsia" w:hAnsi="Arial" w:cstheme="minorBidi"/>
                <w:color w:val="000000" w:themeColor="text1"/>
                <w:sz w:val="22"/>
                <w:szCs w:val="22"/>
                <w:lang w:eastAsia="en-US"/>
              </w:rPr>
              <w:t>.</w:t>
            </w:r>
          </w:p>
          <w:p w14:paraId="7F123FC7" w14:textId="00C926C4" w:rsidR="00A12A74" w:rsidRPr="00A21A88" w:rsidRDefault="00A12A74" w:rsidP="0083680A">
            <w:pPr>
              <w:pStyle w:val="aff2"/>
              <w:numPr>
                <w:ilvl w:val="0"/>
                <w:numId w:val="27"/>
              </w:numPr>
              <w:tabs>
                <w:tab w:val="left" w:pos="184"/>
              </w:tabs>
              <w:autoSpaceDE w:val="0"/>
              <w:autoSpaceDN w:val="0"/>
              <w:adjustRightInd w:val="0"/>
              <w:ind w:left="0" w:firstLine="0"/>
              <w:jc w:val="both"/>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Взаимное соответствие данных о номенклатуре ПС в информационных продуктах ИЛП, эксплуатационной и товаросопроводительной документации</w:t>
            </w:r>
            <w:r w:rsidR="00A21A88">
              <w:rPr>
                <w:rFonts w:ascii="Arial" w:eastAsiaTheme="minorEastAsia" w:hAnsi="Arial" w:cstheme="minorBidi"/>
                <w:color w:val="000000" w:themeColor="text1"/>
                <w:sz w:val="22"/>
                <w:szCs w:val="22"/>
                <w:lang w:eastAsia="en-US"/>
              </w:rPr>
              <w:t>.</w:t>
            </w:r>
          </w:p>
          <w:p w14:paraId="0EEBC0E6" w14:textId="616B94A8" w:rsidR="00A12A74" w:rsidRPr="00A21A88" w:rsidRDefault="00A12A74" w:rsidP="0083680A">
            <w:pPr>
              <w:pStyle w:val="aff2"/>
              <w:numPr>
                <w:ilvl w:val="0"/>
                <w:numId w:val="27"/>
              </w:numPr>
              <w:tabs>
                <w:tab w:val="left" w:pos="184"/>
              </w:tabs>
              <w:autoSpaceDE w:val="0"/>
              <w:autoSpaceDN w:val="0"/>
              <w:adjustRightInd w:val="0"/>
              <w:ind w:left="0" w:firstLine="0"/>
              <w:jc w:val="both"/>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 xml:space="preserve">Сокращение трудозатрат </w:t>
            </w:r>
            <w:r w:rsidR="00B90C7F" w:rsidRPr="00A21A88">
              <w:rPr>
                <w:rFonts w:ascii="Arial" w:eastAsiaTheme="minorEastAsia" w:hAnsi="Arial" w:cstheme="minorBidi"/>
                <w:color w:val="000000" w:themeColor="text1"/>
                <w:sz w:val="22"/>
                <w:szCs w:val="22"/>
                <w:lang w:eastAsia="en-US"/>
              </w:rPr>
              <w:t>и эффективное взаимодействие при оформлении лицензий на вывоз</w:t>
            </w:r>
          </w:p>
        </w:tc>
      </w:tr>
    </w:tbl>
    <w:p w14:paraId="3FE0CE9F" w14:textId="0363DA59" w:rsidR="00A21A88" w:rsidRDefault="00A21A88"/>
    <w:p w14:paraId="28BC4819" w14:textId="72EB9BD0" w:rsidR="00A21A88" w:rsidRDefault="00A21A88">
      <w:r>
        <w:br w:type="page"/>
      </w:r>
    </w:p>
    <w:p w14:paraId="53C572AC" w14:textId="223A5197" w:rsidR="00A21A88" w:rsidRPr="00A21A88" w:rsidRDefault="00A21A88">
      <w:pPr>
        <w:rPr>
          <w:rFonts w:ascii="Arial" w:hAnsi="Arial" w:cs="Arial"/>
          <w:i/>
          <w:iCs/>
        </w:rPr>
      </w:pPr>
      <w:r w:rsidRPr="00A21A88">
        <w:rPr>
          <w:rFonts w:ascii="Arial" w:hAnsi="Arial" w:cs="Arial"/>
          <w:i/>
          <w:iCs/>
        </w:rPr>
        <w:lastRenderedPageBreak/>
        <w:t>Окончание таблицы Б.1</w:t>
      </w:r>
    </w:p>
    <w:tbl>
      <w:tblPr>
        <w:tblStyle w:val="aff3"/>
        <w:tblW w:w="15163" w:type="dxa"/>
        <w:tblLook w:val="04A0" w:firstRow="1" w:lastRow="0" w:firstColumn="1" w:lastColumn="0" w:noHBand="0" w:noVBand="1"/>
      </w:tblPr>
      <w:tblGrid>
        <w:gridCol w:w="2388"/>
        <w:gridCol w:w="4978"/>
        <w:gridCol w:w="2552"/>
        <w:gridCol w:w="5245"/>
      </w:tblGrid>
      <w:tr w:rsidR="00A21A88" w:rsidRPr="00A21A88" w14:paraId="13886732" w14:textId="77777777" w:rsidTr="00A21A88">
        <w:tc>
          <w:tcPr>
            <w:tcW w:w="2388" w:type="dxa"/>
            <w:tcBorders>
              <w:bottom w:val="double" w:sz="4" w:space="0" w:color="auto"/>
            </w:tcBorders>
          </w:tcPr>
          <w:p w14:paraId="6C60BDC6" w14:textId="77777777" w:rsidR="00A21A88" w:rsidRPr="00A21A88" w:rsidRDefault="00A21A88" w:rsidP="00A26A51">
            <w:pPr>
              <w:autoSpaceDE w:val="0"/>
              <w:autoSpaceDN w:val="0"/>
              <w:adjustRightInd w:val="0"/>
              <w:jc w:val="center"/>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Этапы поставки, ППО ЭП</w:t>
            </w:r>
          </w:p>
        </w:tc>
        <w:tc>
          <w:tcPr>
            <w:tcW w:w="4978" w:type="dxa"/>
            <w:tcBorders>
              <w:bottom w:val="double" w:sz="4" w:space="0" w:color="auto"/>
            </w:tcBorders>
          </w:tcPr>
          <w:p w14:paraId="565D4073" w14:textId="77777777" w:rsidR="00A21A88" w:rsidRPr="00A21A88" w:rsidRDefault="00A21A88" w:rsidP="00A26A51">
            <w:pPr>
              <w:autoSpaceDE w:val="0"/>
              <w:autoSpaceDN w:val="0"/>
              <w:adjustRightInd w:val="0"/>
              <w:jc w:val="center"/>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 xml:space="preserve">Использование каталожных данных </w:t>
            </w:r>
          </w:p>
        </w:tc>
        <w:tc>
          <w:tcPr>
            <w:tcW w:w="2552" w:type="dxa"/>
            <w:tcBorders>
              <w:bottom w:val="double" w:sz="4" w:space="0" w:color="auto"/>
            </w:tcBorders>
          </w:tcPr>
          <w:p w14:paraId="527E6ECB" w14:textId="77777777" w:rsidR="00A21A88" w:rsidRPr="00A21A88" w:rsidRDefault="00A21A88" w:rsidP="00A26A51">
            <w:pPr>
              <w:autoSpaceDE w:val="0"/>
              <w:autoSpaceDN w:val="0"/>
              <w:adjustRightInd w:val="0"/>
              <w:jc w:val="center"/>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Виды используемых данных из каталога</w:t>
            </w:r>
          </w:p>
        </w:tc>
        <w:tc>
          <w:tcPr>
            <w:tcW w:w="5245" w:type="dxa"/>
            <w:tcBorders>
              <w:bottom w:val="double" w:sz="4" w:space="0" w:color="auto"/>
            </w:tcBorders>
          </w:tcPr>
          <w:p w14:paraId="576D349E" w14:textId="77777777" w:rsidR="00A21A88" w:rsidRPr="00A21A88" w:rsidRDefault="00A21A88" w:rsidP="00A26A51">
            <w:pPr>
              <w:autoSpaceDE w:val="0"/>
              <w:autoSpaceDN w:val="0"/>
              <w:adjustRightInd w:val="0"/>
              <w:jc w:val="center"/>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Эффект от использования каталожных данных</w:t>
            </w:r>
          </w:p>
        </w:tc>
      </w:tr>
      <w:tr w:rsidR="003F5F5E" w:rsidRPr="00A21A88" w14:paraId="5D0EAB80" w14:textId="77777777" w:rsidTr="00A21A88">
        <w:tc>
          <w:tcPr>
            <w:tcW w:w="2388" w:type="dxa"/>
            <w:tcBorders>
              <w:top w:val="double" w:sz="4" w:space="0" w:color="auto"/>
            </w:tcBorders>
          </w:tcPr>
          <w:p w14:paraId="4A2618F2" w14:textId="565EC665" w:rsidR="00724AFE" w:rsidRPr="00A21A88" w:rsidRDefault="00724AFE" w:rsidP="00B73D8E">
            <w:pPr>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Сдача-приемка имущества инозаказчику</w:t>
            </w:r>
          </w:p>
        </w:tc>
        <w:tc>
          <w:tcPr>
            <w:tcW w:w="4978" w:type="dxa"/>
            <w:tcBorders>
              <w:top w:val="double" w:sz="4" w:space="0" w:color="auto"/>
            </w:tcBorders>
          </w:tcPr>
          <w:p w14:paraId="3297D3F5" w14:textId="4261C436" w:rsidR="00724AFE" w:rsidRPr="00A21A88" w:rsidRDefault="00724AFE" w:rsidP="00A31F5B">
            <w:pPr>
              <w:autoSpaceDE w:val="0"/>
              <w:autoSpaceDN w:val="0"/>
              <w:adjustRightInd w:val="0"/>
              <w:jc w:val="both"/>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 xml:space="preserve">Идентификация имущества </w:t>
            </w:r>
            <w:r w:rsidR="00A31F5B" w:rsidRPr="00A21A88">
              <w:rPr>
                <w:rFonts w:ascii="Arial" w:eastAsiaTheme="minorEastAsia" w:hAnsi="Arial" w:cstheme="minorBidi"/>
                <w:color w:val="000000" w:themeColor="text1"/>
                <w:sz w:val="22"/>
                <w:szCs w:val="22"/>
                <w:lang w:eastAsia="en-US"/>
              </w:rPr>
              <w:t xml:space="preserve">на основе номера </w:t>
            </w:r>
            <w:r w:rsidR="00A31F5B" w:rsidRPr="00A21A88">
              <w:rPr>
                <w:rFonts w:ascii="Arial" w:eastAsiaTheme="minorEastAsia" w:hAnsi="Arial" w:cstheme="minorBidi"/>
                <w:color w:val="000000" w:themeColor="text1"/>
                <w:sz w:val="22"/>
                <w:szCs w:val="22"/>
                <w:lang w:val="en-US" w:eastAsia="en-US"/>
              </w:rPr>
              <w:t>NSN</w:t>
            </w:r>
            <w:r w:rsidR="00A31F5B" w:rsidRPr="00A21A88">
              <w:rPr>
                <w:rFonts w:ascii="Arial" w:eastAsiaTheme="minorEastAsia" w:hAnsi="Arial" w:cstheme="minorBidi"/>
                <w:color w:val="000000" w:themeColor="text1"/>
                <w:sz w:val="22"/>
                <w:szCs w:val="22"/>
                <w:lang w:eastAsia="en-US"/>
              </w:rPr>
              <w:t xml:space="preserve"> </w:t>
            </w:r>
            <w:r w:rsidRPr="00A21A88">
              <w:rPr>
                <w:rFonts w:ascii="Arial" w:eastAsiaTheme="minorEastAsia" w:hAnsi="Arial" w:cstheme="minorBidi"/>
                <w:color w:val="000000" w:themeColor="text1"/>
                <w:sz w:val="22"/>
                <w:szCs w:val="22"/>
                <w:lang w:eastAsia="en-US"/>
              </w:rPr>
              <w:t xml:space="preserve">в эксплуатационной </w:t>
            </w:r>
            <w:r w:rsidR="00A216A1" w:rsidRPr="00A21A88">
              <w:rPr>
                <w:rFonts w:ascii="Arial" w:eastAsiaTheme="minorEastAsia" w:hAnsi="Arial" w:cstheme="minorBidi"/>
                <w:color w:val="000000" w:themeColor="text1"/>
                <w:sz w:val="22"/>
                <w:szCs w:val="22"/>
                <w:lang w:eastAsia="en-US"/>
              </w:rPr>
              <w:t xml:space="preserve">(ведомости ЗИП, этикетки и т.п.) </w:t>
            </w:r>
            <w:r w:rsidRPr="00A21A88">
              <w:rPr>
                <w:rFonts w:ascii="Arial" w:eastAsiaTheme="minorEastAsia" w:hAnsi="Arial" w:cstheme="minorBidi"/>
                <w:color w:val="000000" w:themeColor="text1"/>
                <w:sz w:val="22"/>
                <w:szCs w:val="22"/>
                <w:lang w:eastAsia="en-US"/>
              </w:rPr>
              <w:t xml:space="preserve">и товаросопроводительной документации </w:t>
            </w:r>
            <w:r w:rsidR="00A216A1" w:rsidRPr="00A21A88">
              <w:rPr>
                <w:rFonts w:ascii="Arial" w:eastAsiaTheme="minorEastAsia" w:hAnsi="Arial" w:cstheme="minorBidi"/>
                <w:color w:val="000000" w:themeColor="text1"/>
                <w:sz w:val="22"/>
                <w:szCs w:val="22"/>
                <w:lang w:eastAsia="en-US"/>
              </w:rPr>
              <w:t>для выполнения процедур сдачи-приемки</w:t>
            </w:r>
          </w:p>
        </w:tc>
        <w:tc>
          <w:tcPr>
            <w:tcW w:w="2552" w:type="dxa"/>
            <w:tcBorders>
              <w:top w:val="double" w:sz="4" w:space="0" w:color="auto"/>
            </w:tcBorders>
          </w:tcPr>
          <w:p w14:paraId="7C94720C" w14:textId="77777777" w:rsidR="00C27BE8" w:rsidRPr="00A21A88" w:rsidRDefault="00C27BE8" w:rsidP="00C27BE8">
            <w:pPr>
              <w:tabs>
                <w:tab w:val="left" w:pos="449"/>
              </w:tabs>
              <w:ind w:left="308" w:hanging="308"/>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 xml:space="preserve">Номер </w:t>
            </w:r>
            <w:r w:rsidRPr="00A21A88">
              <w:rPr>
                <w:rFonts w:ascii="Arial" w:eastAsiaTheme="minorEastAsia" w:hAnsi="Arial" w:cstheme="minorBidi"/>
                <w:color w:val="000000" w:themeColor="text1"/>
                <w:sz w:val="22"/>
                <w:szCs w:val="22"/>
                <w:lang w:val="en-US" w:eastAsia="en-US"/>
              </w:rPr>
              <w:t>NSN</w:t>
            </w:r>
          </w:p>
          <w:p w14:paraId="05AB21E5" w14:textId="0CD2585C" w:rsidR="00724AFE" w:rsidRPr="00A21A88" w:rsidRDefault="00724AFE" w:rsidP="00C27BE8">
            <w:pPr>
              <w:tabs>
                <w:tab w:val="left" w:pos="449"/>
              </w:tabs>
              <w:rPr>
                <w:rFonts w:ascii="Arial" w:eastAsiaTheme="minorEastAsia" w:hAnsi="Arial" w:cstheme="minorBidi"/>
                <w:color w:val="000000" w:themeColor="text1"/>
                <w:sz w:val="22"/>
                <w:szCs w:val="22"/>
                <w:lang w:val="en-US" w:eastAsia="en-US"/>
              </w:rPr>
            </w:pPr>
          </w:p>
        </w:tc>
        <w:tc>
          <w:tcPr>
            <w:tcW w:w="5245" w:type="dxa"/>
            <w:tcBorders>
              <w:top w:val="double" w:sz="4" w:space="0" w:color="auto"/>
            </w:tcBorders>
          </w:tcPr>
          <w:p w14:paraId="5DA329BE" w14:textId="1C7FAB42" w:rsidR="00724AFE" w:rsidRPr="00A21A88" w:rsidRDefault="00724AFE" w:rsidP="0083680A">
            <w:pPr>
              <w:pStyle w:val="aff2"/>
              <w:numPr>
                <w:ilvl w:val="0"/>
                <w:numId w:val="27"/>
              </w:numPr>
              <w:tabs>
                <w:tab w:val="left" w:pos="184"/>
              </w:tabs>
              <w:autoSpaceDE w:val="0"/>
              <w:autoSpaceDN w:val="0"/>
              <w:adjustRightInd w:val="0"/>
              <w:ind w:left="0" w:firstLine="0"/>
              <w:jc w:val="both"/>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 xml:space="preserve">Упрощение процедур </w:t>
            </w:r>
            <w:r w:rsidR="00C27BE8" w:rsidRPr="00A21A88">
              <w:rPr>
                <w:rFonts w:ascii="Arial" w:eastAsiaTheme="minorEastAsia" w:hAnsi="Arial" w:cstheme="minorBidi"/>
                <w:color w:val="000000" w:themeColor="text1"/>
                <w:sz w:val="22"/>
                <w:szCs w:val="22"/>
                <w:lang w:eastAsia="en-US"/>
              </w:rPr>
              <w:t>сдачи-приемки имущества</w:t>
            </w:r>
            <w:r w:rsidR="0083680A">
              <w:rPr>
                <w:rFonts w:ascii="Arial" w:eastAsiaTheme="minorEastAsia" w:hAnsi="Arial" w:cstheme="minorBidi"/>
                <w:color w:val="000000" w:themeColor="text1"/>
                <w:sz w:val="22"/>
                <w:szCs w:val="22"/>
                <w:lang w:eastAsia="en-US"/>
              </w:rPr>
              <w:t>.</w:t>
            </w:r>
          </w:p>
          <w:p w14:paraId="113FF109" w14:textId="4A193759" w:rsidR="00E8499A" w:rsidRPr="00A21A88" w:rsidRDefault="00E8499A" w:rsidP="0083680A">
            <w:pPr>
              <w:pStyle w:val="aff2"/>
              <w:numPr>
                <w:ilvl w:val="0"/>
                <w:numId w:val="27"/>
              </w:numPr>
              <w:tabs>
                <w:tab w:val="left" w:pos="184"/>
              </w:tabs>
              <w:autoSpaceDE w:val="0"/>
              <w:autoSpaceDN w:val="0"/>
              <w:adjustRightInd w:val="0"/>
              <w:ind w:left="0" w:firstLine="0"/>
              <w:jc w:val="both"/>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Синхронизация данных об имуществе у поставщика и в системе материального учета у инозаказчика</w:t>
            </w:r>
          </w:p>
        </w:tc>
      </w:tr>
      <w:tr w:rsidR="003F5F5E" w:rsidRPr="00A21A88" w14:paraId="6CAE6E72" w14:textId="77777777" w:rsidTr="00C27BE8">
        <w:tc>
          <w:tcPr>
            <w:tcW w:w="2388" w:type="dxa"/>
          </w:tcPr>
          <w:p w14:paraId="2EDDBCD2" w14:textId="0FC60A1A" w:rsidR="00567518" w:rsidRPr="00A21A88" w:rsidRDefault="00AF7B58" w:rsidP="00AF7B58">
            <w:pPr>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Сопровождение в гарантийный период</w:t>
            </w:r>
          </w:p>
        </w:tc>
        <w:tc>
          <w:tcPr>
            <w:tcW w:w="4978" w:type="dxa"/>
          </w:tcPr>
          <w:p w14:paraId="2294A7DF" w14:textId="7EA29E8A" w:rsidR="003F5F5E" w:rsidRPr="00A21A88" w:rsidRDefault="00C27BE8" w:rsidP="00F90DE6">
            <w:pPr>
              <w:tabs>
                <w:tab w:val="left" w:pos="184"/>
              </w:tabs>
              <w:autoSpaceDE w:val="0"/>
              <w:autoSpaceDN w:val="0"/>
              <w:adjustRightInd w:val="0"/>
              <w:jc w:val="both"/>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 xml:space="preserve">Единая </w:t>
            </w:r>
            <w:r w:rsidR="003F5F5E" w:rsidRPr="00A21A88">
              <w:rPr>
                <w:rFonts w:ascii="Arial" w:eastAsiaTheme="minorEastAsia" w:hAnsi="Arial" w:cstheme="minorBidi"/>
                <w:color w:val="000000" w:themeColor="text1"/>
                <w:sz w:val="22"/>
                <w:szCs w:val="22"/>
                <w:lang w:eastAsia="en-US"/>
              </w:rPr>
              <w:t xml:space="preserve">идентификация </w:t>
            </w:r>
            <w:r w:rsidRPr="00A21A88">
              <w:rPr>
                <w:rFonts w:ascii="Arial" w:eastAsiaTheme="minorEastAsia" w:hAnsi="Arial" w:cstheme="minorBidi"/>
                <w:color w:val="000000" w:themeColor="text1"/>
                <w:sz w:val="22"/>
                <w:szCs w:val="22"/>
                <w:lang w:eastAsia="en-US"/>
              </w:rPr>
              <w:t>ПС</w:t>
            </w:r>
            <w:r w:rsidR="00F90DE6" w:rsidRPr="00A21A88">
              <w:rPr>
                <w:rFonts w:ascii="Arial" w:eastAsiaTheme="minorEastAsia" w:hAnsi="Arial" w:cstheme="minorBidi"/>
                <w:color w:val="000000" w:themeColor="text1"/>
                <w:sz w:val="22"/>
                <w:szCs w:val="22"/>
                <w:lang w:eastAsia="en-US"/>
              </w:rPr>
              <w:t xml:space="preserve"> </w:t>
            </w:r>
            <w:r w:rsidR="00A31F5B" w:rsidRPr="00A21A88">
              <w:rPr>
                <w:rFonts w:ascii="Arial" w:eastAsiaTheme="minorEastAsia" w:hAnsi="Arial" w:cstheme="minorBidi"/>
                <w:color w:val="000000" w:themeColor="text1"/>
                <w:sz w:val="22"/>
                <w:szCs w:val="22"/>
                <w:lang w:eastAsia="en-US"/>
              </w:rPr>
              <w:t xml:space="preserve">на основе номера </w:t>
            </w:r>
            <w:r w:rsidR="00A31F5B" w:rsidRPr="00A21A88">
              <w:rPr>
                <w:rFonts w:ascii="Arial" w:eastAsiaTheme="minorEastAsia" w:hAnsi="Arial" w:cstheme="minorBidi"/>
                <w:color w:val="000000" w:themeColor="text1"/>
                <w:sz w:val="22"/>
                <w:szCs w:val="22"/>
                <w:lang w:val="en-US" w:eastAsia="en-US"/>
              </w:rPr>
              <w:t>NSN</w:t>
            </w:r>
            <w:r w:rsidR="00A31F5B" w:rsidRPr="00A21A88">
              <w:rPr>
                <w:rFonts w:ascii="Arial" w:eastAsiaTheme="minorEastAsia" w:hAnsi="Arial" w:cstheme="minorBidi"/>
                <w:color w:val="000000" w:themeColor="text1"/>
                <w:sz w:val="22"/>
                <w:szCs w:val="22"/>
                <w:lang w:eastAsia="en-US"/>
              </w:rPr>
              <w:t xml:space="preserve"> </w:t>
            </w:r>
            <w:r w:rsidR="003F5F5E" w:rsidRPr="00A21A88">
              <w:rPr>
                <w:rFonts w:ascii="Arial" w:eastAsiaTheme="minorEastAsia" w:hAnsi="Arial" w:cstheme="minorBidi"/>
                <w:color w:val="000000" w:themeColor="text1"/>
                <w:sz w:val="22"/>
                <w:szCs w:val="22"/>
                <w:lang w:eastAsia="en-US"/>
              </w:rPr>
              <w:t xml:space="preserve">в рекламационных документах, отчетных документах по качеству продукции  </w:t>
            </w:r>
          </w:p>
          <w:p w14:paraId="0BA18DF2" w14:textId="77777777" w:rsidR="00567518" w:rsidRPr="00A21A88" w:rsidRDefault="00567518" w:rsidP="00A216A1">
            <w:pPr>
              <w:autoSpaceDE w:val="0"/>
              <w:autoSpaceDN w:val="0"/>
              <w:adjustRightInd w:val="0"/>
              <w:jc w:val="both"/>
              <w:rPr>
                <w:rFonts w:ascii="Arial" w:eastAsiaTheme="minorEastAsia" w:hAnsi="Arial" w:cstheme="minorBidi"/>
                <w:color w:val="000000" w:themeColor="text1"/>
                <w:sz w:val="22"/>
                <w:szCs w:val="22"/>
                <w:lang w:eastAsia="en-US"/>
              </w:rPr>
            </w:pPr>
          </w:p>
        </w:tc>
        <w:tc>
          <w:tcPr>
            <w:tcW w:w="2552" w:type="dxa"/>
          </w:tcPr>
          <w:p w14:paraId="5B837671" w14:textId="77777777" w:rsidR="00C27BE8" w:rsidRPr="00A21A88" w:rsidRDefault="00C27BE8" w:rsidP="00C27BE8">
            <w:pPr>
              <w:tabs>
                <w:tab w:val="left" w:pos="449"/>
              </w:tabs>
              <w:ind w:left="308" w:hanging="308"/>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 xml:space="preserve">Номер </w:t>
            </w:r>
            <w:r w:rsidRPr="00A21A88">
              <w:rPr>
                <w:rFonts w:ascii="Arial" w:eastAsiaTheme="minorEastAsia" w:hAnsi="Arial" w:cstheme="minorBidi"/>
                <w:color w:val="000000" w:themeColor="text1"/>
                <w:sz w:val="22"/>
                <w:szCs w:val="22"/>
                <w:lang w:val="en-US" w:eastAsia="en-US"/>
              </w:rPr>
              <w:t>NSN</w:t>
            </w:r>
          </w:p>
          <w:p w14:paraId="5D63A3E4" w14:textId="77777777" w:rsidR="00C27BE8" w:rsidRPr="00A21A88" w:rsidRDefault="00C27BE8" w:rsidP="00C27BE8">
            <w:pPr>
              <w:tabs>
                <w:tab w:val="left" w:pos="449"/>
              </w:tabs>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Наименование ПС</w:t>
            </w:r>
          </w:p>
          <w:p w14:paraId="52934FAC" w14:textId="77777777" w:rsidR="00C27BE8" w:rsidRPr="00A21A88" w:rsidRDefault="00C27BE8" w:rsidP="00C27BE8">
            <w:pPr>
              <w:tabs>
                <w:tab w:val="left" w:pos="449"/>
              </w:tabs>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Обозначение ПС</w:t>
            </w:r>
          </w:p>
          <w:p w14:paraId="4FCF4598" w14:textId="225CC1CC" w:rsidR="00567518" w:rsidRPr="00A21A88" w:rsidRDefault="00567518" w:rsidP="00B73D8E">
            <w:pPr>
              <w:pStyle w:val="aff2"/>
              <w:tabs>
                <w:tab w:val="left" w:pos="449"/>
              </w:tabs>
              <w:ind w:left="449" w:hanging="417"/>
              <w:rPr>
                <w:rFonts w:ascii="Arial" w:eastAsiaTheme="minorEastAsia" w:hAnsi="Arial" w:cstheme="minorBidi"/>
                <w:color w:val="000000" w:themeColor="text1"/>
                <w:sz w:val="22"/>
                <w:szCs w:val="22"/>
                <w:lang w:eastAsia="en-US"/>
              </w:rPr>
            </w:pPr>
          </w:p>
        </w:tc>
        <w:tc>
          <w:tcPr>
            <w:tcW w:w="5245" w:type="dxa"/>
          </w:tcPr>
          <w:p w14:paraId="2971AC2D" w14:textId="68D9BA45" w:rsidR="00C27BE8" w:rsidRPr="00A21A88" w:rsidRDefault="00E8499A" w:rsidP="0083680A">
            <w:pPr>
              <w:pStyle w:val="aff2"/>
              <w:numPr>
                <w:ilvl w:val="0"/>
                <w:numId w:val="27"/>
              </w:numPr>
              <w:tabs>
                <w:tab w:val="left" w:pos="184"/>
              </w:tabs>
              <w:autoSpaceDE w:val="0"/>
              <w:autoSpaceDN w:val="0"/>
              <w:adjustRightInd w:val="0"/>
              <w:ind w:left="0" w:firstLine="0"/>
              <w:jc w:val="both"/>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 xml:space="preserve">Эффективная обработка </w:t>
            </w:r>
            <w:r w:rsidR="00C27BE8" w:rsidRPr="00A21A88">
              <w:rPr>
                <w:rFonts w:ascii="Arial" w:eastAsiaTheme="minorEastAsia" w:hAnsi="Arial" w:cstheme="minorBidi"/>
                <w:color w:val="000000" w:themeColor="text1"/>
                <w:sz w:val="22"/>
                <w:szCs w:val="22"/>
                <w:lang w:eastAsia="en-US"/>
              </w:rPr>
              <w:t xml:space="preserve">отчетных данных о </w:t>
            </w:r>
            <w:r w:rsidRPr="00A21A88">
              <w:rPr>
                <w:rFonts w:ascii="Arial" w:eastAsiaTheme="minorEastAsia" w:hAnsi="Arial" w:cstheme="minorBidi"/>
                <w:color w:val="000000" w:themeColor="text1"/>
                <w:sz w:val="22"/>
                <w:szCs w:val="22"/>
                <w:lang w:eastAsia="en-US"/>
              </w:rPr>
              <w:t>качестве (</w:t>
            </w:r>
            <w:r w:rsidR="00100EF5" w:rsidRPr="00A21A88">
              <w:rPr>
                <w:rFonts w:ascii="Arial" w:eastAsiaTheme="minorEastAsia" w:hAnsi="Arial" w:cstheme="minorBidi"/>
                <w:color w:val="000000" w:themeColor="text1"/>
                <w:sz w:val="22"/>
                <w:szCs w:val="22"/>
                <w:lang w:eastAsia="en-US"/>
              </w:rPr>
              <w:t xml:space="preserve">претензиях </w:t>
            </w:r>
            <w:proofErr w:type="spellStart"/>
            <w:r w:rsidRPr="00A21A88">
              <w:rPr>
                <w:rFonts w:ascii="Arial" w:eastAsiaTheme="minorEastAsia" w:hAnsi="Arial" w:cstheme="minorBidi"/>
                <w:color w:val="000000" w:themeColor="text1"/>
                <w:sz w:val="22"/>
                <w:szCs w:val="22"/>
                <w:lang w:eastAsia="en-US"/>
              </w:rPr>
              <w:t>инозаказчиков</w:t>
            </w:r>
            <w:proofErr w:type="spellEnd"/>
            <w:r w:rsidRPr="00A21A88">
              <w:rPr>
                <w:rFonts w:ascii="Arial" w:eastAsiaTheme="minorEastAsia" w:hAnsi="Arial" w:cstheme="minorBidi"/>
                <w:color w:val="000000" w:themeColor="text1"/>
                <w:sz w:val="22"/>
                <w:szCs w:val="22"/>
                <w:lang w:eastAsia="en-US"/>
              </w:rPr>
              <w:t xml:space="preserve">) </w:t>
            </w:r>
            <w:r w:rsidR="00C27BE8" w:rsidRPr="00A21A88">
              <w:rPr>
                <w:rFonts w:ascii="Arial" w:eastAsiaTheme="minorEastAsia" w:hAnsi="Arial" w:cstheme="minorBidi"/>
                <w:color w:val="000000" w:themeColor="text1"/>
                <w:sz w:val="22"/>
                <w:szCs w:val="22"/>
                <w:lang w:eastAsia="en-US"/>
              </w:rPr>
              <w:t>ПВН за счет однозначной идентификации ПС</w:t>
            </w:r>
            <w:r w:rsidR="0083680A">
              <w:rPr>
                <w:rFonts w:ascii="Arial" w:eastAsiaTheme="minorEastAsia" w:hAnsi="Arial" w:cstheme="minorBidi"/>
                <w:color w:val="000000" w:themeColor="text1"/>
                <w:sz w:val="22"/>
                <w:szCs w:val="22"/>
                <w:lang w:eastAsia="en-US"/>
              </w:rPr>
              <w:t>.</w:t>
            </w:r>
          </w:p>
          <w:p w14:paraId="5DADB966" w14:textId="319C0981" w:rsidR="00567518" w:rsidRPr="00A21A88" w:rsidRDefault="00C27BE8" w:rsidP="0083680A">
            <w:pPr>
              <w:pStyle w:val="aff2"/>
              <w:numPr>
                <w:ilvl w:val="0"/>
                <w:numId w:val="27"/>
              </w:numPr>
              <w:tabs>
                <w:tab w:val="left" w:pos="184"/>
              </w:tabs>
              <w:autoSpaceDE w:val="0"/>
              <w:autoSpaceDN w:val="0"/>
              <w:adjustRightInd w:val="0"/>
              <w:ind w:left="0" w:firstLine="0"/>
              <w:jc w:val="both"/>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Управление качеством продукции на всех уровнях: поставщики, субъекты ВТС, федеральные органы власти</w:t>
            </w:r>
          </w:p>
        </w:tc>
      </w:tr>
      <w:tr w:rsidR="003F5F5E" w:rsidRPr="00A21A88" w14:paraId="3952D9C2" w14:textId="77777777" w:rsidTr="00C27BE8">
        <w:tc>
          <w:tcPr>
            <w:tcW w:w="2388" w:type="dxa"/>
          </w:tcPr>
          <w:p w14:paraId="7D66FADA" w14:textId="7B335C19" w:rsidR="00724AFE" w:rsidRPr="00A21A88" w:rsidRDefault="00567518" w:rsidP="00B73D8E">
            <w:pPr>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Обеспечение послепродажного обслуживания</w:t>
            </w:r>
          </w:p>
        </w:tc>
        <w:tc>
          <w:tcPr>
            <w:tcW w:w="4978" w:type="dxa"/>
          </w:tcPr>
          <w:p w14:paraId="630EA85A" w14:textId="7CF0A7DE" w:rsidR="00E8499A" w:rsidRPr="00A21A88" w:rsidRDefault="00E8499A" w:rsidP="00AF7B58">
            <w:pPr>
              <w:pStyle w:val="aff2"/>
              <w:numPr>
                <w:ilvl w:val="0"/>
                <w:numId w:val="27"/>
              </w:numPr>
              <w:tabs>
                <w:tab w:val="left" w:pos="184"/>
              </w:tabs>
              <w:autoSpaceDE w:val="0"/>
              <w:autoSpaceDN w:val="0"/>
              <w:adjustRightInd w:val="0"/>
              <w:ind w:left="0" w:firstLine="0"/>
              <w:jc w:val="both"/>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 xml:space="preserve">Единая идентификация ПС </w:t>
            </w:r>
            <w:r w:rsidR="00A31F5B" w:rsidRPr="00A21A88">
              <w:rPr>
                <w:rFonts w:ascii="Arial" w:eastAsiaTheme="minorEastAsia" w:hAnsi="Arial" w:cstheme="minorBidi"/>
                <w:color w:val="000000" w:themeColor="text1"/>
                <w:sz w:val="22"/>
                <w:szCs w:val="22"/>
                <w:lang w:eastAsia="en-US"/>
              </w:rPr>
              <w:t xml:space="preserve">на основе номера </w:t>
            </w:r>
            <w:r w:rsidR="00A31F5B" w:rsidRPr="00A21A88">
              <w:rPr>
                <w:rFonts w:ascii="Arial" w:eastAsiaTheme="minorEastAsia" w:hAnsi="Arial" w:cstheme="minorBidi"/>
                <w:color w:val="000000" w:themeColor="text1"/>
                <w:sz w:val="22"/>
                <w:szCs w:val="22"/>
                <w:lang w:val="en-US" w:eastAsia="en-US"/>
              </w:rPr>
              <w:t>NSN</w:t>
            </w:r>
            <w:r w:rsidR="00A31F5B" w:rsidRPr="00A21A88">
              <w:rPr>
                <w:rFonts w:ascii="Arial" w:eastAsiaTheme="minorEastAsia" w:hAnsi="Arial" w:cstheme="minorBidi"/>
                <w:color w:val="000000" w:themeColor="text1"/>
                <w:sz w:val="22"/>
                <w:szCs w:val="22"/>
                <w:lang w:eastAsia="en-US"/>
              </w:rPr>
              <w:t xml:space="preserve"> и кода </w:t>
            </w:r>
            <w:r w:rsidR="00A31F5B" w:rsidRPr="00A21A88">
              <w:rPr>
                <w:rFonts w:ascii="Arial" w:eastAsiaTheme="minorEastAsia" w:hAnsi="Arial" w:cstheme="minorBidi"/>
                <w:color w:val="000000" w:themeColor="text1"/>
                <w:sz w:val="22"/>
                <w:szCs w:val="22"/>
                <w:lang w:val="en-US" w:eastAsia="en-US"/>
              </w:rPr>
              <w:t>NCAGE</w:t>
            </w:r>
            <w:r w:rsidR="00A31F5B" w:rsidRPr="00A21A88">
              <w:rPr>
                <w:rFonts w:ascii="Arial" w:eastAsiaTheme="minorEastAsia" w:hAnsi="Arial" w:cstheme="minorBidi"/>
                <w:color w:val="000000" w:themeColor="text1"/>
                <w:sz w:val="22"/>
                <w:szCs w:val="22"/>
                <w:lang w:eastAsia="en-US"/>
              </w:rPr>
              <w:t xml:space="preserve"> </w:t>
            </w:r>
            <w:r w:rsidRPr="00A21A88">
              <w:rPr>
                <w:rFonts w:ascii="Arial" w:eastAsiaTheme="minorEastAsia" w:hAnsi="Arial" w:cstheme="minorBidi"/>
                <w:color w:val="000000" w:themeColor="text1"/>
                <w:sz w:val="22"/>
                <w:szCs w:val="22"/>
                <w:lang w:eastAsia="en-US"/>
              </w:rPr>
              <w:t>при осуществлении мониторинга технического состояния и надежности изделий</w:t>
            </w:r>
            <w:r w:rsidR="0083680A">
              <w:rPr>
                <w:rFonts w:ascii="Arial" w:eastAsiaTheme="minorEastAsia" w:hAnsi="Arial" w:cstheme="minorBidi"/>
                <w:color w:val="000000" w:themeColor="text1"/>
                <w:sz w:val="22"/>
                <w:szCs w:val="22"/>
                <w:lang w:eastAsia="en-US"/>
              </w:rPr>
              <w:t>.</w:t>
            </w:r>
          </w:p>
          <w:p w14:paraId="49980056" w14:textId="3764E25D" w:rsidR="00C27BE8" w:rsidRPr="00A21A88" w:rsidRDefault="00C27BE8" w:rsidP="00AF7B58">
            <w:pPr>
              <w:pStyle w:val="aff2"/>
              <w:numPr>
                <w:ilvl w:val="0"/>
                <w:numId w:val="27"/>
              </w:numPr>
              <w:tabs>
                <w:tab w:val="left" w:pos="184"/>
              </w:tabs>
              <w:autoSpaceDE w:val="0"/>
              <w:autoSpaceDN w:val="0"/>
              <w:adjustRightInd w:val="0"/>
              <w:ind w:left="0" w:firstLine="0"/>
              <w:jc w:val="both"/>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Единая идентификация ПС</w:t>
            </w:r>
            <w:r w:rsidR="00AF7B58" w:rsidRPr="00A21A88">
              <w:rPr>
                <w:rFonts w:ascii="Arial" w:eastAsiaTheme="minorEastAsia" w:hAnsi="Arial" w:cstheme="minorBidi"/>
                <w:color w:val="000000" w:themeColor="text1"/>
                <w:sz w:val="22"/>
                <w:szCs w:val="22"/>
                <w:lang w:eastAsia="en-US"/>
              </w:rPr>
              <w:t xml:space="preserve"> </w:t>
            </w:r>
            <w:r w:rsidR="00A31F5B" w:rsidRPr="00A21A88">
              <w:rPr>
                <w:rFonts w:ascii="Arial" w:eastAsiaTheme="minorEastAsia" w:hAnsi="Arial" w:cstheme="minorBidi"/>
                <w:color w:val="000000" w:themeColor="text1"/>
                <w:sz w:val="22"/>
                <w:szCs w:val="22"/>
                <w:lang w:eastAsia="en-US"/>
              </w:rPr>
              <w:t xml:space="preserve">на основе номера </w:t>
            </w:r>
            <w:r w:rsidR="00A31F5B" w:rsidRPr="00A21A88">
              <w:rPr>
                <w:rFonts w:ascii="Arial" w:eastAsiaTheme="minorEastAsia" w:hAnsi="Arial" w:cstheme="minorBidi"/>
                <w:color w:val="000000" w:themeColor="text1"/>
                <w:sz w:val="22"/>
                <w:szCs w:val="22"/>
                <w:lang w:val="en-US" w:eastAsia="en-US"/>
              </w:rPr>
              <w:t>NSN</w:t>
            </w:r>
            <w:r w:rsidR="00A31F5B" w:rsidRPr="00A21A88">
              <w:rPr>
                <w:rFonts w:ascii="Arial" w:eastAsiaTheme="minorEastAsia" w:hAnsi="Arial" w:cstheme="minorBidi"/>
                <w:color w:val="000000" w:themeColor="text1"/>
                <w:sz w:val="22"/>
                <w:szCs w:val="22"/>
                <w:lang w:eastAsia="en-US"/>
              </w:rPr>
              <w:t xml:space="preserve"> и кода </w:t>
            </w:r>
            <w:r w:rsidR="00A31F5B" w:rsidRPr="00A21A88">
              <w:rPr>
                <w:rFonts w:ascii="Arial" w:eastAsiaTheme="minorEastAsia" w:hAnsi="Arial" w:cstheme="minorBidi"/>
                <w:color w:val="000000" w:themeColor="text1"/>
                <w:sz w:val="22"/>
                <w:szCs w:val="22"/>
                <w:lang w:val="en-US" w:eastAsia="en-US"/>
              </w:rPr>
              <w:t>NCAGE</w:t>
            </w:r>
            <w:r w:rsidR="00A31F5B" w:rsidRPr="00A21A88">
              <w:rPr>
                <w:rFonts w:ascii="Arial" w:eastAsiaTheme="minorEastAsia" w:hAnsi="Arial" w:cstheme="minorBidi"/>
                <w:color w:val="000000" w:themeColor="text1"/>
                <w:sz w:val="22"/>
                <w:szCs w:val="22"/>
                <w:lang w:eastAsia="en-US"/>
              </w:rPr>
              <w:t>,</w:t>
            </w:r>
            <w:r w:rsidR="00AF7B58" w:rsidRPr="00A21A88">
              <w:rPr>
                <w:rFonts w:ascii="Arial" w:eastAsiaTheme="minorEastAsia" w:hAnsi="Arial" w:cstheme="minorBidi"/>
                <w:color w:val="000000" w:themeColor="text1"/>
                <w:sz w:val="22"/>
                <w:szCs w:val="22"/>
                <w:lang w:eastAsia="en-US"/>
              </w:rPr>
              <w:t xml:space="preserve"> выявление аналогов</w:t>
            </w:r>
            <w:r w:rsidRPr="00A21A88">
              <w:rPr>
                <w:rFonts w:ascii="Arial" w:eastAsiaTheme="minorEastAsia" w:hAnsi="Arial" w:cstheme="minorBidi"/>
                <w:color w:val="000000" w:themeColor="text1"/>
                <w:sz w:val="22"/>
                <w:szCs w:val="22"/>
                <w:lang w:eastAsia="en-US"/>
              </w:rPr>
              <w:t xml:space="preserve"> при планировании </w:t>
            </w:r>
            <w:r w:rsidR="00F90DE6" w:rsidRPr="00A21A88">
              <w:rPr>
                <w:rFonts w:ascii="Arial" w:eastAsiaTheme="minorEastAsia" w:hAnsi="Arial" w:cstheme="minorBidi"/>
                <w:color w:val="000000" w:themeColor="text1"/>
                <w:sz w:val="22"/>
                <w:szCs w:val="22"/>
                <w:lang w:eastAsia="en-US"/>
              </w:rPr>
              <w:t xml:space="preserve">номенклатуры ПС </w:t>
            </w:r>
            <w:r w:rsidRPr="00A21A88">
              <w:rPr>
                <w:rFonts w:ascii="Arial" w:eastAsiaTheme="minorEastAsia" w:hAnsi="Arial" w:cstheme="minorBidi"/>
                <w:color w:val="000000" w:themeColor="text1"/>
                <w:sz w:val="22"/>
                <w:szCs w:val="22"/>
                <w:lang w:eastAsia="en-US"/>
              </w:rPr>
              <w:t xml:space="preserve">для </w:t>
            </w:r>
            <w:r w:rsidR="00F90DE6" w:rsidRPr="00A21A88">
              <w:rPr>
                <w:rFonts w:ascii="Arial" w:eastAsiaTheme="minorEastAsia" w:hAnsi="Arial" w:cstheme="minorBidi"/>
                <w:color w:val="000000" w:themeColor="text1"/>
                <w:sz w:val="22"/>
                <w:szCs w:val="22"/>
                <w:lang w:eastAsia="en-US"/>
              </w:rPr>
              <w:t xml:space="preserve">текущей </w:t>
            </w:r>
            <w:r w:rsidR="00AF7B58" w:rsidRPr="00A21A88">
              <w:rPr>
                <w:rFonts w:ascii="Arial" w:eastAsiaTheme="minorEastAsia" w:hAnsi="Arial" w:cstheme="minorBidi"/>
                <w:color w:val="000000" w:themeColor="text1"/>
                <w:sz w:val="22"/>
                <w:szCs w:val="22"/>
                <w:lang w:eastAsia="en-US"/>
              </w:rPr>
              <w:t>эксплуатации</w:t>
            </w:r>
            <w:r w:rsidR="0083680A">
              <w:rPr>
                <w:rFonts w:ascii="Arial" w:eastAsiaTheme="minorEastAsia" w:hAnsi="Arial" w:cstheme="minorBidi"/>
                <w:color w:val="000000" w:themeColor="text1"/>
                <w:sz w:val="22"/>
                <w:szCs w:val="22"/>
                <w:lang w:eastAsia="en-US"/>
              </w:rPr>
              <w:t>.</w:t>
            </w:r>
          </w:p>
          <w:p w14:paraId="72B289D5" w14:textId="2645D737" w:rsidR="00724AFE" w:rsidRPr="00A21A88" w:rsidRDefault="00AF7B58" w:rsidP="00022B68">
            <w:pPr>
              <w:pStyle w:val="aff2"/>
              <w:numPr>
                <w:ilvl w:val="0"/>
                <w:numId w:val="27"/>
              </w:numPr>
              <w:tabs>
                <w:tab w:val="left" w:pos="184"/>
              </w:tabs>
              <w:autoSpaceDE w:val="0"/>
              <w:autoSpaceDN w:val="0"/>
              <w:adjustRightInd w:val="0"/>
              <w:ind w:left="0" w:firstLine="0"/>
              <w:jc w:val="both"/>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 xml:space="preserve">Единая идентификация ПС </w:t>
            </w:r>
            <w:r w:rsidR="00022B68" w:rsidRPr="00A21A88">
              <w:rPr>
                <w:rFonts w:ascii="Arial" w:eastAsiaTheme="minorEastAsia" w:hAnsi="Arial" w:cstheme="minorBidi"/>
                <w:color w:val="000000" w:themeColor="text1"/>
                <w:sz w:val="22"/>
                <w:szCs w:val="22"/>
                <w:lang w:eastAsia="en-US"/>
              </w:rPr>
              <w:t xml:space="preserve"> на основе номера </w:t>
            </w:r>
            <w:r w:rsidR="00022B68" w:rsidRPr="00A21A88">
              <w:rPr>
                <w:rFonts w:ascii="Arial" w:eastAsiaTheme="minorEastAsia" w:hAnsi="Arial" w:cstheme="minorBidi"/>
                <w:color w:val="000000" w:themeColor="text1"/>
                <w:sz w:val="22"/>
                <w:szCs w:val="22"/>
                <w:lang w:val="en-US" w:eastAsia="en-US"/>
              </w:rPr>
              <w:t>NSN</w:t>
            </w:r>
            <w:r w:rsidR="00022B68" w:rsidRPr="00A21A88">
              <w:rPr>
                <w:rFonts w:ascii="Arial" w:eastAsiaTheme="minorEastAsia" w:hAnsi="Arial" w:cstheme="minorBidi"/>
                <w:color w:val="000000" w:themeColor="text1"/>
                <w:sz w:val="22"/>
                <w:szCs w:val="22"/>
                <w:lang w:eastAsia="en-US"/>
              </w:rPr>
              <w:t xml:space="preserve"> и кода </w:t>
            </w:r>
            <w:r w:rsidR="00022B68" w:rsidRPr="00A21A88">
              <w:rPr>
                <w:rFonts w:ascii="Arial" w:eastAsiaTheme="minorEastAsia" w:hAnsi="Arial" w:cstheme="minorBidi"/>
                <w:color w:val="000000" w:themeColor="text1"/>
                <w:sz w:val="22"/>
                <w:szCs w:val="22"/>
                <w:lang w:val="en-US" w:eastAsia="en-US"/>
              </w:rPr>
              <w:t>NCAGE</w:t>
            </w:r>
            <w:r w:rsidR="00022B68" w:rsidRPr="00A21A88">
              <w:rPr>
                <w:rFonts w:ascii="Arial" w:eastAsiaTheme="minorEastAsia" w:hAnsi="Arial" w:cstheme="minorBidi"/>
                <w:color w:val="000000" w:themeColor="text1"/>
                <w:sz w:val="22"/>
                <w:szCs w:val="22"/>
                <w:lang w:eastAsia="en-US"/>
              </w:rPr>
              <w:t>,</w:t>
            </w:r>
            <w:r w:rsidR="00567518" w:rsidRPr="00A21A88">
              <w:rPr>
                <w:rFonts w:ascii="Arial" w:eastAsiaTheme="minorEastAsia" w:hAnsi="Arial" w:cstheme="minorBidi"/>
                <w:color w:val="000000" w:themeColor="text1"/>
                <w:sz w:val="22"/>
                <w:szCs w:val="22"/>
                <w:lang w:eastAsia="en-US"/>
              </w:rPr>
              <w:t xml:space="preserve"> выявление аналогов при формировании запасов на складах</w:t>
            </w:r>
            <w:r w:rsidRPr="00A21A88">
              <w:rPr>
                <w:rFonts w:ascii="Arial" w:eastAsiaTheme="minorEastAsia" w:hAnsi="Arial" w:cstheme="minorBidi"/>
                <w:color w:val="000000" w:themeColor="text1"/>
                <w:sz w:val="22"/>
                <w:szCs w:val="22"/>
                <w:lang w:eastAsia="en-US"/>
              </w:rPr>
              <w:t xml:space="preserve"> (поставщика, заказчика)</w:t>
            </w:r>
          </w:p>
        </w:tc>
        <w:tc>
          <w:tcPr>
            <w:tcW w:w="2552" w:type="dxa"/>
          </w:tcPr>
          <w:p w14:paraId="376722E6" w14:textId="77777777" w:rsidR="00AF7B58" w:rsidRPr="00A21A88" w:rsidRDefault="00AF7B58" w:rsidP="00AF7B58">
            <w:pPr>
              <w:tabs>
                <w:tab w:val="left" w:pos="449"/>
              </w:tabs>
              <w:ind w:left="308" w:hanging="308"/>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 xml:space="preserve">Номер </w:t>
            </w:r>
            <w:r w:rsidRPr="00A21A88">
              <w:rPr>
                <w:rFonts w:ascii="Arial" w:eastAsiaTheme="minorEastAsia" w:hAnsi="Arial" w:cstheme="minorBidi"/>
                <w:color w:val="000000" w:themeColor="text1"/>
                <w:sz w:val="22"/>
                <w:szCs w:val="22"/>
                <w:lang w:val="en-US" w:eastAsia="en-US"/>
              </w:rPr>
              <w:t>NSN</w:t>
            </w:r>
          </w:p>
          <w:p w14:paraId="0AB295AB" w14:textId="77777777" w:rsidR="00AF7B58" w:rsidRPr="00A21A88" w:rsidRDefault="00AF7B58" w:rsidP="00AF7B58">
            <w:pPr>
              <w:tabs>
                <w:tab w:val="left" w:pos="449"/>
              </w:tabs>
              <w:ind w:left="308" w:hanging="308"/>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Поставщик ПС</w:t>
            </w:r>
          </w:p>
          <w:p w14:paraId="002478DF" w14:textId="77777777" w:rsidR="00AF7B58" w:rsidRPr="00A21A88" w:rsidRDefault="00AF7B58" w:rsidP="00AF7B58">
            <w:pPr>
              <w:tabs>
                <w:tab w:val="left" w:pos="449"/>
              </w:tabs>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Наименование ПС</w:t>
            </w:r>
          </w:p>
          <w:p w14:paraId="123DBBE3" w14:textId="77777777" w:rsidR="00AF7B58" w:rsidRPr="00A21A88" w:rsidRDefault="00AF7B58" w:rsidP="00AF7B58">
            <w:pPr>
              <w:tabs>
                <w:tab w:val="left" w:pos="449"/>
              </w:tabs>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Обозначение ПС</w:t>
            </w:r>
          </w:p>
          <w:p w14:paraId="0AB18435" w14:textId="655DA1C5" w:rsidR="00724AFE" w:rsidRPr="00A21A88" w:rsidRDefault="00AF7B58" w:rsidP="00AF7B58">
            <w:pPr>
              <w:pStyle w:val="aff2"/>
              <w:tabs>
                <w:tab w:val="left" w:pos="449"/>
              </w:tabs>
              <w:ind w:left="449" w:hanging="417"/>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Характеристики ПС</w:t>
            </w:r>
          </w:p>
        </w:tc>
        <w:tc>
          <w:tcPr>
            <w:tcW w:w="5245" w:type="dxa"/>
          </w:tcPr>
          <w:p w14:paraId="12EB87D2" w14:textId="03CBEB39" w:rsidR="006F2459" w:rsidRPr="00A21A88" w:rsidRDefault="006F2459" w:rsidP="0083680A">
            <w:pPr>
              <w:pStyle w:val="aff2"/>
              <w:numPr>
                <w:ilvl w:val="0"/>
                <w:numId w:val="27"/>
              </w:numPr>
              <w:tabs>
                <w:tab w:val="left" w:pos="184"/>
              </w:tabs>
              <w:autoSpaceDE w:val="0"/>
              <w:autoSpaceDN w:val="0"/>
              <w:adjustRightInd w:val="0"/>
              <w:ind w:left="0" w:firstLine="0"/>
              <w:jc w:val="both"/>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Поддержка принятия решений по управлению качеством изделий за счет</w:t>
            </w:r>
            <w:r w:rsidR="00C82295" w:rsidRPr="00A21A88">
              <w:rPr>
                <w:rFonts w:ascii="Arial" w:eastAsiaTheme="minorEastAsia" w:hAnsi="Arial" w:cstheme="minorBidi"/>
                <w:color w:val="000000" w:themeColor="text1"/>
                <w:sz w:val="22"/>
                <w:szCs w:val="22"/>
                <w:lang w:eastAsia="en-US"/>
              </w:rPr>
              <w:t xml:space="preserve"> однозначной идентификации ПС и обобщения показателей эксплуатационно-технических характеристик в ходе эксплуатации</w:t>
            </w:r>
            <w:r w:rsidR="0083680A">
              <w:rPr>
                <w:rFonts w:ascii="Arial" w:eastAsiaTheme="minorEastAsia" w:hAnsi="Arial" w:cstheme="minorBidi"/>
                <w:color w:val="000000" w:themeColor="text1"/>
                <w:sz w:val="22"/>
                <w:szCs w:val="22"/>
                <w:lang w:eastAsia="en-US"/>
              </w:rPr>
              <w:t>.</w:t>
            </w:r>
          </w:p>
          <w:p w14:paraId="465EAE55" w14:textId="7EC6330D" w:rsidR="00724AFE" w:rsidRPr="00A21A88" w:rsidRDefault="00AF7B58" w:rsidP="0083680A">
            <w:pPr>
              <w:pStyle w:val="aff2"/>
              <w:numPr>
                <w:ilvl w:val="0"/>
                <w:numId w:val="27"/>
              </w:numPr>
              <w:tabs>
                <w:tab w:val="left" w:pos="184"/>
              </w:tabs>
              <w:autoSpaceDE w:val="0"/>
              <w:autoSpaceDN w:val="0"/>
              <w:adjustRightInd w:val="0"/>
              <w:ind w:left="0" w:firstLine="0"/>
              <w:jc w:val="both"/>
              <w:rPr>
                <w:rFonts w:ascii="Arial" w:eastAsiaTheme="minorEastAsia" w:hAnsi="Arial" w:cstheme="minorBidi"/>
                <w:color w:val="000000" w:themeColor="text1"/>
                <w:sz w:val="22"/>
                <w:szCs w:val="22"/>
                <w:lang w:eastAsia="en-US"/>
              </w:rPr>
            </w:pPr>
            <w:r w:rsidRPr="00A21A88">
              <w:rPr>
                <w:rFonts w:ascii="Arial" w:eastAsiaTheme="minorEastAsia" w:hAnsi="Arial" w:cstheme="minorBidi"/>
                <w:color w:val="000000" w:themeColor="text1"/>
                <w:sz w:val="22"/>
                <w:szCs w:val="22"/>
                <w:lang w:eastAsia="en-US"/>
              </w:rPr>
              <w:t xml:space="preserve">Повышение качества и своевременное предоставление продуктов (услуг) ППО </w:t>
            </w:r>
          </w:p>
        </w:tc>
      </w:tr>
    </w:tbl>
    <w:p w14:paraId="4FEC1512" w14:textId="77777777" w:rsidR="00724AFE" w:rsidRDefault="00724AFE" w:rsidP="00724AFE">
      <w:pPr>
        <w:pStyle w:val="2"/>
        <w:numPr>
          <w:ilvl w:val="0"/>
          <w:numId w:val="0"/>
        </w:numPr>
        <w:ind w:left="709"/>
      </w:pPr>
    </w:p>
    <w:p w14:paraId="23C7A674" w14:textId="5CECC15A" w:rsidR="00724AFE" w:rsidRDefault="00724AFE" w:rsidP="00567518"/>
    <w:p w14:paraId="01C27BEE" w14:textId="77777777" w:rsidR="00724AFE" w:rsidRPr="00567518" w:rsidRDefault="00724AFE" w:rsidP="00567518"/>
    <w:p w14:paraId="185C162D" w14:textId="77777777" w:rsidR="00724AFE" w:rsidRDefault="00724AFE" w:rsidP="002057CB">
      <w:pPr>
        <w:pStyle w:val="2"/>
        <w:numPr>
          <w:ilvl w:val="0"/>
          <w:numId w:val="0"/>
        </w:numPr>
        <w:ind w:left="709"/>
        <w:sectPr w:rsidR="00724AFE" w:rsidSect="009C6B3E">
          <w:footnotePr>
            <w:numRestart w:val="eachPage"/>
          </w:footnotePr>
          <w:pgSz w:w="16838" w:h="11906" w:orient="landscape" w:code="9"/>
          <w:pgMar w:top="1134" w:right="851" w:bottom="851" w:left="851" w:header="709" w:footer="709" w:gutter="0"/>
          <w:cols w:space="720"/>
          <w:docGrid w:linePitch="272"/>
        </w:sectPr>
      </w:pPr>
    </w:p>
    <w:p w14:paraId="45E59E19" w14:textId="358DB4C1" w:rsidR="00724AFE" w:rsidRDefault="00724AFE" w:rsidP="002057CB">
      <w:pPr>
        <w:pStyle w:val="2"/>
        <w:numPr>
          <w:ilvl w:val="0"/>
          <w:numId w:val="0"/>
        </w:numPr>
        <w:ind w:left="709"/>
      </w:pPr>
    </w:p>
    <w:bookmarkEnd w:id="65"/>
    <w:bookmarkEnd w:id="66"/>
    <w:bookmarkEnd w:id="67"/>
    <w:bookmarkEnd w:id="68"/>
    <w:bookmarkEnd w:id="69"/>
    <w:bookmarkEnd w:id="70"/>
    <w:bookmarkEnd w:id="71"/>
    <w:bookmarkEnd w:id="72"/>
    <w:bookmarkEnd w:id="73"/>
    <w:bookmarkEnd w:id="74"/>
    <w:bookmarkEnd w:id="75"/>
    <w:bookmarkEnd w:id="76"/>
    <w:p w14:paraId="685B1857" w14:textId="60C5F87A" w:rsidR="009B2B79" w:rsidRDefault="009B2B79" w:rsidP="009B2B79">
      <w:pPr>
        <w:jc w:val="center"/>
        <w:rPr>
          <w:rFonts w:ascii="Arial" w:eastAsiaTheme="majorEastAsia" w:hAnsi="Arial" w:cstheme="majorBidi"/>
          <w:b/>
          <w:bCs/>
          <w:color w:val="000000" w:themeColor="text1"/>
          <w:sz w:val="22"/>
          <w:szCs w:val="26"/>
          <w:lang w:eastAsia="en-US"/>
        </w:rPr>
      </w:pPr>
      <w:r w:rsidRPr="009B2B79">
        <w:rPr>
          <w:rFonts w:ascii="Arial" w:eastAsiaTheme="majorEastAsia" w:hAnsi="Arial" w:cstheme="majorBidi"/>
          <w:b/>
          <w:bCs/>
          <w:color w:val="000000" w:themeColor="text1"/>
          <w:sz w:val="22"/>
          <w:szCs w:val="26"/>
          <w:lang w:eastAsia="en-US"/>
        </w:rPr>
        <w:t>Библиография</w:t>
      </w:r>
    </w:p>
    <w:p w14:paraId="25DA4E3E" w14:textId="34E1C283" w:rsidR="00C712D1" w:rsidRDefault="00C712D1" w:rsidP="009B2B79">
      <w:pPr>
        <w:jc w:val="center"/>
        <w:rPr>
          <w:rFonts w:ascii="Arial" w:eastAsiaTheme="majorEastAsia" w:hAnsi="Arial" w:cstheme="majorBidi"/>
          <w:b/>
          <w:bCs/>
          <w:color w:val="000000" w:themeColor="text1"/>
          <w:sz w:val="22"/>
          <w:szCs w:val="26"/>
          <w:lang w:eastAsia="en-US"/>
        </w:rPr>
      </w:pP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8782"/>
      </w:tblGrid>
      <w:tr w:rsidR="00E778E7" w14:paraId="65A4C4AA" w14:textId="77777777" w:rsidTr="00D20F9B">
        <w:tc>
          <w:tcPr>
            <w:tcW w:w="562" w:type="dxa"/>
          </w:tcPr>
          <w:p w14:paraId="3430381F" w14:textId="77777777" w:rsidR="00E778E7" w:rsidRPr="0081229A" w:rsidRDefault="00E778E7" w:rsidP="00DA7974">
            <w:pPr>
              <w:pStyle w:val="aff2"/>
              <w:numPr>
                <w:ilvl w:val="0"/>
                <w:numId w:val="13"/>
              </w:numPr>
              <w:ind w:left="34" w:firstLine="0"/>
              <w:rPr>
                <w:rFonts w:ascii="Arial" w:hAnsi="Arial" w:cs="Arial"/>
                <w:sz w:val="22"/>
                <w:szCs w:val="22"/>
              </w:rPr>
            </w:pPr>
          </w:p>
        </w:tc>
        <w:tc>
          <w:tcPr>
            <w:tcW w:w="8782" w:type="dxa"/>
          </w:tcPr>
          <w:p w14:paraId="38E5DEE5" w14:textId="77777777" w:rsidR="00E778E7" w:rsidRDefault="00E778E7" w:rsidP="00D20F9B">
            <w:pPr>
              <w:spacing w:after="240"/>
              <w:jc w:val="both"/>
              <w:rPr>
                <w:rFonts w:ascii="Arial" w:hAnsi="Arial" w:cs="Arial"/>
                <w:sz w:val="22"/>
                <w:szCs w:val="22"/>
              </w:rPr>
            </w:pPr>
            <w:r w:rsidRPr="00850727">
              <w:rPr>
                <w:rFonts w:ascii="Arial" w:hAnsi="Arial" w:cs="Arial"/>
                <w:sz w:val="22"/>
                <w:szCs w:val="22"/>
              </w:rPr>
              <w:t>Федеральный закон от 19 июля 1998 г. №114–ФЗ «О военно-техническом сотрудничестве Российской Федерации с иностранными государствами»</w:t>
            </w:r>
          </w:p>
        </w:tc>
      </w:tr>
      <w:tr w:rsidR="00BE6D73" w14:paraId="3D924771" w14:textId="77777777" w:rsidTr="00D20F9B">
        <w:tc>
          <w:tcPr>
            <w:tcW w:w="562" w:type="dxa"/>
          </w:tcPr>
          <w:p w14:paraId="1A64DA89" w14:textId="77777777" w:rsidR="00BE6D73" w:rsidRPr="0081229A" w:rsidRDefault="00BE6D73" w:rsidP="00BE6D73">
            <w:pPr>
              <w:pStyle w:val="aff2"/>
              <w:numPr>
                <w:ilvl w:val="0"/>
                <w:numId w:val="13"/>
              </w:numPr>
              <w:ind w:left="34" w:firstLine="0"/>
              <w:rPr>
                <w:rFonts w:ascii="Arial" w:hAnsi="Arial" w:cs="Arial"/>
                <w:sz w:val="22"/>
                <w:szCs w:val="22"/>
              </w:rPr>
            </w:pPr>
          </w:p>
        </w:tc>
        <w:tc>
          <w:tcPr>
            <w:tcW w:w="8782" w:type="dxa"/>
          </w:tcPr>
          <w:p w14:paraId="2A208B71" w14:textId="7F621857" w:rsidR="00BE6D73" w:rsidRPr="00850727" w:rsidRDefault="00BE6D73" w:rsidP="00BE6D73">
            <w:pPr>
              <w:spacing w:after="240"/>
              <w:jc w:val="both"/>
              <w:rPr>
                <w:rFonts w:ascii="Arial" w:hAnsi="Arial" w:cs="Arial"/>
                <w:sz w:val="22"/>
                <w:szCs w:val="22"/>
              </w:rPr>
            </w:pPr>
            <w:r w:rsidRPr="0081229A">
              <w:rPr>
                <w:rFonts w:ascii="Arial" w:hAnsi="Arial" w:cs="Arial"/>
                <w:sz w:val="22"/>
                <w:szCs w:val="22"/>
              </w:rPr>
              <w:t>ACodP-1 Руководство «Стратегия и процедуры» международной системы каталогизации</w:t>
            </w:r>
          </w:p>
        </w:tc>
      </w:tr>
      <w:tr w:rsidR="00BE6D73" w14:paraId="02B179E5" w14:textId="77777777" w:rsidTr="00D20F9B">
        <w:tc>
          <w:tcPr>
            <w:tcW w:w="562" w:type="dxa"/>
          </w:tcPr>
          <w:p w14:paraId="39616AB7" w14:textId="77777777" w:rsidR="00BE6D73" w:rsidRPr="0081229A" w:rsidRDefault="00BE6D73" w:rsidP="00BE6D73">
            <w:pPr>
              <w:pStyle w:val="aff2"/>
              <w:numPr>
                <w:ilvl w:val="0"/>
                <w:numId w:val="13"/>
              </w:numPr>
              <w:ind w:left="34" w:firstLine="0"/>
              <w:rPr>
                <w:rFonts w:ascii="Arial" w:hAnsi="Arial" w:cs="Arial"/>
                <w:sz w:val="22"/>
                <w:szCs w:val="22"/>
              </w:rPr>
            </w:pPr>
          </w:p>
        </w:tc>
        <w:tc>
          <w:tcPr>
            <w:tcW w:w="8782" w:type="dxa"/>
          </w:tcPr>
          <w:p w14:paraId="6947CDDD" w14:textId="5CC64C31" w:rsidR="00BE6D73" w:rsidRPr="0081229A" w:rsidRDefault="00BE6D73" w:rsidP="00BE6D73">
            <w:pPr>
              <w:spacing w:after="240"/>
              <w:jc w:val="both"/>
              <w:rPr>
                <w:rFonts w:ascii="Arial" w:hAnsi="Arial" w:cs="Arial"/>
                <w:sz w:val="22"/>
                <w:szCs w:val="22"/>
              </w:rPr>
            </w:pPr>
            <w:r>
              <w:rPr>
                <w:rFonts w:ascii="Arial" w:hAnsi="Arial" w:cs="Arial"/>
                <w:sz w:val="22"/>
                <w:szCs w:val="22"/>
              </w:rPr>
              <w:t xml:space="preserve">Постановление Правительства Российской Федерации от 27 апреля 2024 г.  № 549 </w:t>
            </w:r>
            <w:r w:rsidRPr="0081229A">
              <w:rPr>
                <w:rFonts w:ascii="Arial" w:hAnsi="Arial" w:cs="Arial"/>
                <w:sz w:val="22"/>
                <w:szCs w:val="22"/>
              </w:rPr>
              <w:t>«</w:t>
            </w:r>
            <w:r>
              <w:rPr>
                <w:rFonts w:ascii="Arial" w:hAnsi="Arial" w:cs="Arial"/>
                <w:sz w:val="22"/>
                <w:szCs w:val="22"/>
              </w:rPr>
              <w:t>О федеральной системе каталогизации продукции для федеральных нужд</w:t>
            </w:r>
            <w:r w:rsidRPr="0081229A">
              <w:rPr>
                <w:rFonts w:ascii="Arial" w:hAnsi="Arial" w:cs="Arial"/>
                <w:sz w:val="22"/>
                <w:szCs w:val="22"/>
              </w:rPr>
              <w:t>»</w:t>
            </w:r>
          </w:p>
        </w:tc>
      </w:tr>
    </w:tbl>
    <w:p w14:paraId="35737CC0" w14:textId="77777777" w:rsidR="00156CBE" w:rsidRDefault="00156CBE" w:rsidP="00850727">
      <w:pPr>
        <w:jc w:val="both"/>
      </w:pPr>
      <w:r>
        <w:br w:type="page"/>
      </w:r>
    </w:p>
    <w:p w14:paraId="6567EDC6" w14:textId="2F747FA2" w:rsidR="003A6855" w:rsidRDefault="003A6855" w:rsidP="005F4DE4">
      <w:pPr>
        <w:pStyle w:val="affb"/>
        <w:ind w:firstLine="0"/>
      </w:pPr>
    </w:p>
    <w:tbl>
      <w:tblPr>
        <w:tblW w:w="10172" w:type="dxa"/>
        <w:tblBorders>
          <w:top w:val="single" w:sz="4" w:space="0" w:color="auto"/>
          <w:bottom w:val="single" w:sz="4" w:space="0" w:color="auto"/>
        </w:tblBorders>
        <w:tblLook w:val="04A0" w:firstRow="1" w:lastRow="0" w:firstColumn="1" w:lastColumn="0" w:noHBand="0" w:noVBand="1"/>
      </w:tblPr>
      <w:tblGrid>
        <w:gridCol w:w="3085"/>
        <w:gridCol w:w="4625"/>
        <w:gridCol w:w="2462"/>
      </w:tblGrid>
      <w:tr w:rsidR="007B3184" w14:paraId="10564816" w14:textId="77777777" w:rsidTr="00D74F21">
        <w:tc>
          <w:tcPr>
            <w:tcW w:w="3085" w:type="dxa"/>
            <w:tcBorders>
              <w:right w:val="nil"/>
            </w:tcBorders>
            <w:shd w:val="clear" w:color="auto" w:fill="auto"/>
            <w:vAlign w:val="center"/>
          </w:tcPr>
          <w:p w14:paraId="5F19C043" w14:textId="79DAFED1" w:rsidR="007B3184" w:rsidRPr="00F644EC" w:rsidRDefault="007B3184" w:rsidP="00145F4A">
            <w:pPr>
              <w:pStyle w:val="23"/>
              <w:widowControl w:val="0"/>
              <w:spacing w:before="120" w:after="120" w:line="360" w:lineRule="auto"/>
              <w:rPr>
                <w:rFonts w:ascii="Arial" w:hAnsi="Arial" w:cs="Arial"/>
                <w:b w:val="0"/>
                <w:bCs w:val="0"/>
                <w:color w:val="auto"/>
                <w:sz w:val="24"/>
                <w:szCs w:val="24"/>
              </w:rPr>
            </w:pPr>
            <w:r w:rsidRPr="00FF098C">
              <w:rPr>
                <w:rFonts w:ascii="Arial" w:hAnsi="Arial" w:cs="Arial"/>
                <w:b w:val="0"/>
                <w:bCs w:val="0"/>
                <w:color w:val="auto"/>
                <w:sz w:val="24"/>
                <w:szCs w:val="24"/>
              </w:rPr>
              <w:t xml:space="preserve">УДК </w:t>
            </w:r>
            <w:r w:rsidR="00F644EC">
              <w:rPr>
                <w:rFonts w:ascii="Arial" w:hAnsi="Arial" w:cs="Arial"/>
                <w:b w:val="0"/>
                <w:bCs w:val="0"/>
                <w:color w:val="auto"/>
                <w:sz w:val="24"/>
                <w:szCs w:val="24"/>
              </w:rPr>
              <w:t>025.3</w:t>
            </w:r>
            <w:r w:rsidR="00145F4A">
              <w:rPr>
                <w:rFonts w:ascii="Arial" w:hAnsi="Arial" w:cs="Arial"/>
                <w:b w:val="0"/>
                <w:bCs w:val="0"/>
                <w:color w:val="auto"/>
                <w:sz w:val="24"/>
                <w:szCs w:val="24"/>
              </w:rPr>
              <w:t>:</w:t>
            </w:r>
            <w:r w:rsidR="00F644EC">
              <w:rPr>
                <w:rFonts w:ascii="Arial" w:hAnsi="Arial" w:cs="Arial"/>
                <w:b w:val="0"/>
                <w:bCs w:val="0"/>
                <w:color w:val="auto"/>
                <w:sz w:val="24"/>
                <w:szCs w:val="24"/>
              </w:rPr>
              <w:t>001</w:t>
            </w:r>
            <w:r w:rsidR="00145F4A">
              <w:rPr>
                <w:rFonts w:ascii="Arial" w:hAnsi="Arial" w:cs="Arial"/>
                <w:b w:val="0"/>
                <w:bCs w:val="0"/>
                <w:color w:val="auto"/>
                <w:sz w:val="24"/>
                <w:szCs w:val="24"/>
              </w:rPr>
              <w:t>.4:006.354</w:t>
            </w:r>
          </w:p>
        </w:tc>
        <w:tc>
          <w:tcPr>
            <w:tcW w:w="4625" w:type="dxa"/>
            <w:tcBorders>
              <w:top w:val="single" w:sz="4" w:space="0" w:color="auto"/>
              <w:left w:val="nil"/>
              <w:bottom w:val="nil"/>
              <w:right w:val="nil"/>
            </w:tcBorders>
            <w:shd w:val="clear" w:color="auto" w:fill="auto"/>
            <w:vAlign w:val="center"/>
          </w:tcPr>
          <w:p w14:paraId="79F1A36D" w14:textId="77777777" w:rsidR="007B3184" w:rsidRDefault="007B3184" w:rsidP="00B9187E">
            <w:pPr>
              <w:pStyle w:val="23"/>
              <w:widowControl w:val="0"/>
              <w:spacing w:before="120" w:after="120" w:line="360" w:lineRule="auto"/>
              <w:rPr>
                <w:rFonts w:ascii="Arial" w:hAnsi="Arial" w:cs="Arial"/>
                <w:b w:val="0"/>
                <w:bCs w:val="0"/>
                <w:color w:val="auto"/>
                <w:sz w:val="24"/>
                <w:szCs w:val="24"/>
              </w:rPr>
            </w:pPr>
          </w:p>
        </w:tc>
        <w:tc>
          <w:tcPr>
            <w:tcW w:w="2462" w:type="dxa"/>
            <w:tcBorders>
              <w:left w:val="nil"/>
            </w:tcBorders>
            <w:shd w:val="clear" w:color="auto" w:fill="auto"/>
            <w:vAlign w:val="center"/>
          </w:tcPr>
          <w:p w14:paraId="46178BAD" w14:textId="6331C9CD" w:rsidR="007B3184" w:rsidRDefault="007B3184" w:rsidP="00F644EC">
            <w:pPr>
              <w:pStyle w:val="23"/>
              <w:widowControl w:val="0"/>
              <w:spacing w:before="120" w:after="120" w:line="360" w:lineRule="auto"/>
              <w:ind w:left="87"/>
              <w:rPr>
                <w:rFonts w:ascii="Arial" w:hAnsi="Arial" w:cs="Arial"/>
                <w:b w:val="0"/>
                <w:bCs w:val="0"/>
                <w:color w:val="auto"/>
                <w:sz w:val="24"/>
                <w:szCs w:val="24"/>
              </w:rPr>
            </w:pPr>
            <w:r w:rsidRPr="00FF098C">
              <w:rPr>
                <w:rFonts w:ascii="Arial" w:hAnsi="Arial" w:cs="Arial"/>
                <w:b w:val="0"/>
                <w:bCs w:val="0"/>
                <w:color w:val="auto"/>
                <w:sz w:val="24"/>
                <w:szCs w:val="24"/>
              </w:rPr>
              <w:t>ОКС</w:t>
            </w:r>
            <w:r w:rsidRPr="00FF098C">
              <w:rPr>
                <w:rFonts w:ascii="Calibri" w:eastAsia="Calibri" w:hAnsi="Calibri"/>
                <w:b w:val="0"/>
                <w:bCs w:val="0"/>
                <w:color w:val="auto"/>
                <w:sz w:val="22"/>
                <w:szCs w:val="22"/>
                <w:lang w:eastAsia="en-US"/>
              </w:rPr>
              <w:t xml:space="preserve"> </w:t>
            </w:r>
            <w:r w:rsidR="00F644EC">
              <w:rPr>
                <w:rFonts w:ascii="Arial" w:eastAsia="Calibri" w:hAnsi="Arial" w:cs="Arial"/>
                <w:b w:val="0"/>
                <w:bCs w:val="0"/>
                <w:color w:val="auto"/>
                <w:sz w:val="24"/>
                <w:szCs w:val="24"/>
                <w:lang w:eastAsia="en-US"/>
              </w:rPr>
              <w:t>95.020</w:t>
            </w:r>
            <w:r w:rsidR="00D36A3E" w:rsidRPr="00B83006">
              <w:rPr>
                <w:rFonts w:ascii="Arial" w:eastAsia="Calibri" w:hAnsi="Arial" w:cs="Arial"/>
                <w:b w:val="0"/>
                <w:bCs w:val="0"/>
                <w:color w:val="auto"/>
                <w:sz w:val="24"/>
                <w:szCs w:val="24"/>
                <w:lang w:eastAsia="en-US"/>
              </w:rPr>
              <w:t>.50</w:t>
            </w:r>
          </w:p>
        </w:tc>
      </w:tr>
      <w:tr w:rsidR="007B3184" w14:paraId="12217091" w14:textId="77777777" w:rsidTr="00D74F21">
        <w:tc>
          <w:tcPr>
            <w:tcW w:w="10172" w:type="dxa"/>
            <w:gridSpan w:val="3"/>
            <w:shd w:val="clear" w:color="auto" w:fill="auto"/>
            <w:vAlign w:val="center"/>
          </w:tcPr>
          <w:p w14:paraId="59183E78" w14:textId="5A327CB8" w:rsidR="007B3184" w:rsidRPr="00A36AF6" w:rsidRDefault="007B3184" w:rsidP="00E778E7">
            <w:pPr>
              <w:widowControl w:val="0"/>
              <w:jc w:val="both"/>
              <w:rPr>
                <w:rFonts w:ascii="Arial" w:hAnsi="Arial" w:cs="Arial"/>
                <w:sz w:val="24"/>
                <w:szCs w:val="24"/>
              </w:rPr>
            </w:pPr>
            <w:r>
              <w:rPr>
                <w:rFonts w:ascii="Arial" w:hAnsi="Arial"/>
                <w:bCs/>
                <w:sz w:val="24"/>
                <w:szCs w:val="24"/>
              </w:rPr>
              <w:t>Ключевые слова:</w:t>
            </w:r>
            <w:r w:rsidR="00567473">
              <w:rPr>
                <w:rFonts w:ascii="Arial" w:hAnsi="Arial"/>
                <w:bCs/>
                <w:sz w:val="24"/>
                <w:szCs w:val="24"/>
              </w:rPr>
              <w:t xml:space="preserve"> </w:t>
            </w:r>
            <w:r w:rsidR="00E778E7" w:rsidRPr="00E778E7">
              <w:rPr>
                <w:rFonts w:ascii="Arial" w:hAnsi="Arial"/>
                <w:bCs/>
                <w:sz w:val="24"/>
                <w:szCs w:val="24"/>
              </w:rPr>
              <w:t>экспортируемая продукция военного назначения, предмет снабжения, Центр каталогизации государственного заказчика по экспортно-импортным операциям в области военно-технического сотрудничества, национальное бюро по каталогизации, сводный каталог экспортируемой продукции военного назначения</w:t>
            </w:r>
          </w:p>
        </w:tc>
      </w:tr>
    </w:tbl>
    <w:p w14:paraId="27E81E87" w14:textId="43F56C3F" w:rsidR="007B3184" w:rsidRDefault="007B3184" w:rsidP="00404DB3">
      <w:pPr>
        <w:pStyle w:val="affb"/>
        <w:rPr>
          <w:rFonts w:cs="Arial"/>
          <w:b/>
          <w:bCs/>
          <w:sz w:val="24"/>
          <w:szCs w:val="28"/>
        </w:rPr>
      </w:pPr>
    </w:p>
    <w:p w14:paraId="2F591FB5" w14:textId="0F7E8338" w:rsidR="00145F4A" w:rsidRDefault="00145F4A" w:rsidP="00145F4A">
      <w:pPr>
        <w:rPr>
          <w:rFonts w:ascii="Arial" w:hAnsi="Arial" w:cs="Arial"/>
          <w:sz w:val="24"/>
          <w:szCs w:val="24"/>
        </w:rPr>
      </w:pPr>
    </w:p>
    <w:p w14:paraId="45667A7F" w14:textId="112A4498" w:rsidR="00586CF7" w:rsidRDefault="00586CF7" w:rsidP="00586CF7">
      <w:pPr>
        <w:rPr>
          <w:rFonts w:ascii="Arial" w:hAnsi="Arial" w:cs="Arial"/>
          <w:sz w:val="24"/>
          <w:szCs w:val="24"/>
        </w:rPr>
      </w:pPr>
      <w:r w:rsidRPr="00902E7E">
        <w:rPr>
          <w:rFonts w:ascii="Arial" w:hAnsi="Arial" w:cs="Arial"/>
          <w:sz w:val="24"/>
          <w:szCs w:val="24"/>
        </w:rPr>
        <w:t>Руков</w:t>
      </w:r>
      <w:r>
        <w:rPr>
          <w:rFonts w:ascii="Arial" w:hAnsi="Arial" w:cs="Arial"/>
          <w:sz w:val="24"/>
          <w:szCs w:val="24"/>
        </w:rPr>
        <w:t>о</w:t>
      </w:r>
      <w:r w:rsidRPr="00902E7E">
        <w:rPr>
          <w:rFonts w:ascii="Arial" w:hAnsi="Arial" w:cs="Arial"/>
          <w:sz w:val="24"/>
          <w:szCs w:val="24"/>
        </w:rPr>
        <w:t>дитель</w:t>
      </w:r>
      <w:r>
        <w:rPr>
          <w:rFonts w:ascii="Arial" w:hAnsi="Arial" w:cs="Arial"/>
          <w:sz w:val="24"/>
          <w:szCs w:val="24"/>
        </w:rPr>
        <w:t xml:space="preserve"> от</w:t>
      </w:r>
      <w:r w:rsidRPr="00902E7E">
        <w:rPr>
          <w:rFonts w:ascii="Arial" w:hAnsi="Arial" w:cs="Arial"/>
          <w:sz w:val="24"/>
          <w:szCs w:val="24"/>
        </w:rPr>
        <w:t xml:space="preserve"> </w:t>
      </w:r>
      <w:r>
        <w:rPr>
          <w:rFonts w:ascii="Arial" w:hAnsi="Arial" w:cs="Arial"/>
          <w:sz w:val="24"/>
          <w:szCs w:val="24"/>
        </w:rPr>
        <w:t>организации-разработчика</w:t>
      </w:r>
      <w:r>
        <w:rPr>
          <w:rFonts w:ascii="Arial" w:hAnsi="Arial" w:cs="Arial"/>
          <w:noProof/>
          <w:sz w:val="24"/>
          <w:szCs w:val="24"/>
        </w:rPr>
        <w:t xml:space="preserve"> </w:t>
      </w:r>
      <w:r w:rsidRPr="00D74424">
        <w:rPr>
          <w:rFonts w:ascii="Arial" w:hAnsi="Arial" w:cs="Arial"/>
          <w:noProof/>
          <w:sz w:val="24"/>
          <w:szCs w:val="24"/>
        </w:rPr>
        <w:t xml:space="preserve"> </w:t>
      </w:r>
    </w:p>
    <w:p w14:paraId="077641B1" w14:textId="77777777" w:rsidR="00586CF7" w:rsidRDefault="00586CF7" w:rsidP="00586CF7">
      <w:pPr>
        <w:tabs>
          <w:tab w:val="left" w:pos="7230"/>
        </w:tabs>
        <w:rPr>
          <w:rFonts w:ascii="Arial" w:eastAsia="Calibri" w:hAnsi="Arial"/>
          <w:bCs/>
          <w:sz w:val="24"/>
          <w:szCs w:val="26"/>
          <w:lang w:eastAsia="en-US"/>
        </w:rPr>
      </w:pPr>
      <w:r>
        <w:rPr>
          <w:rFonts w:ascii="Arial" w:eastAsia="Calibri" w:hAnsi="Arial"/>
          <w:bCs/>
          <w:sz w:val="24"/>
          <w:szCs w:val="26"/>
          <w:lang w:eastAsia="en-US"/>
        </w:rPr>
        <w:t>АО «Рособоронэкспорт»,</w:t>
      </w:r>
    </w:p>
    <w:p w14:paraId="5EC2D7D3" w14:textId="77777777" w:rsidR="00586CF7" w:rsidRDefault="00586CF7" w:rsidP="00586CF7">
      <w:pPr>
        <w:tabs>
          <w:tab w:val="left" w:pos="7230"/>
        </w:tabs>
        <w:rPr>
          <w:rFonts w:ascii="Arial" w:eastAsia="Calibri" w:hAnsi="Arial"/>
          <w:bCs/>
          <w:sz w:val="24"/>
          <w:szCs w:val="26"/>
          <w:lang w:eastAsia="en-US"/>
        </w:rPr>
      </w:pPr>
      <w:r>
        <w:rPr>
          <w:rFonts w:ascii="Arial" w:eastAsia="Calibri" w:hAnsi="Arial"/>
          <w:bCs/>
          <w:sz w:val="24"/>
          <w:szCs w:val="26"/>
          <w:lang w:eastAsia="en-US"/>
        </w:rPr>
        <w:t xml:space="preserve">начальник Департамента </w:t>
      </w:r>
    </w:p>
    <w:p w14:paraId="73DEA027" w14:textId="55DFF13C" w:rsidR="00586CF7" w:rsidRDefault="00586CF7" w:rsidP="00586CF7">
      <w:pPr>
        <w:tabs>
          <w:tab w:val="left" w:pos="7230"/>
        </w:tabs>
        <w:rPr>
          <w:rFonts w:ascii="Arial" w:eastAsia="Calibri" w:hAnsi="Arial"/>
          <w:bCs/>
          <w:sz w:val="24"/>
          <w:szCs w:val="26"/>
          <w:lang w:eastAsia="en-US"/>
        </w:rPr>
      </w:pPr>
      <w:r>
        <w:rPr>
          <w:rFonts w:ascii="Arial" w:eastAsia="Calibri" w:hAnsi="Arial"/>
          <w:bCs/>
          <w:sz w:val="24"/>
          <w:szCs w:val="26"/>
          <w:lang w:eastAsia="en-US"/>
        </w:rPr>
        <w:t>информационных технологий                                                                        Н.И.</w:t>
      </w:r>
      <w:r w:rsidR="00D36A3E">
        <w:rPr>
          <w:rFonts w:ascii="Arial" w:eastAsia="Calibri" w:hAnsi="Arial"/>
          <w:bCs/>
          <w:sz w:val="24"/>
          <w:szCs w:val="26"/>
          <w:lang w:eastAsia="en-US"/>
        </w:rPr>
        <w:t xml:space="preserve"> </w:t>
      </w:r>
      <w:proofErr w:type="spellStart"/>
      <w:r>
        <w:rPr>
          <w:rFonts w:ascii="Arial" w:eastAsia="Calibri" w:hAnsi="Arial"/>
          <w:bCs/>
          <w:sz w:val="24"/>
          <w:szCs w:val="26"/>
          <w:lang w:eastAsia="en-US"/>
        </w:rPr>
        <w:t>Незалёнов</w:t>
      </w:r>
      <w:proofErr w:type="spellEnd"/>
    </w:p>
    <w:p w14:paraId="3EB2E497" w14:textId="77777777" w:rsidR="00586CF7" w:rsidRDefault="00586CF7" w:rsidP="00586CF7">
      <w:pPr>
        <w:rPr>
          <w:rFonts w:ascii="Arial" w:hAnsi="Arial" w:cs="Arial"/>
          <w:sz w:val="24"/>
          <w:szCs w:val="24"/>
        </w:rPr>
      </w:pPr>
    </w:p>
    <w:p w14:paraId="6FF84866" w14:textId="77777777" w:rsidR="00586CF7" w:rsidRDefault="00586CF7" w:rsidP="00586CF7">
      <w:pPr>
        <w:rPr>
          <w:rFonts w:ascii="Arial" w:hAnsi="Arial" w:cs="Arial"/>
          <w:sz w:val="24"/>
          <w:szCs w:val="24"/>
        </w:rPr>
      </w:pPr>
    </w:p>
    <w:p w14:paraId="22FE5F34" w14:textId="77777777" w:rsidR="00586CF7" w:rsidRDefault="00586CF7" w:rsidP="00586CF7">
      <w:pPr>
        <w:rPr>
          <w:rFonts w:ascii="Arial" w:hAnsi="Arial" w:cs="Arial"/>
          <w:sz w:val="24"/>
          <w:szCs w:val="24"/>
        </w:rPr>
      </w:pPr>
      <w:r>
        <w:rPr>
          <w:rFonts w:ascii="Arial" w:hAnsi="Arial" w:cs="Arial"/>
          <w:sz w:val="24"/>
          <w:szCs w:val="24"/>
        </w:rPr>
        <w:t xml:space="preserve">Руководитель </w:t>
      </w:r>
      <w:r w:rsidRPr="00595DD1">
        <w:rPr>
          <w:rFonts w:ascii="Arial" w:hAnsi="Arial" w:cs="Arial"/>
          <w:sz w:val="24"/>
          <w:szCs w:val="24"/>
        </w:rPr>
        <w:t>разработки</w:t>
      </w:r>
      <w:r>
        <w:rPr>
          <w:rFonts w:ascii="Arial" w:hAnsi="Arial" w:cs="Arial"/>
          <w:sz w:val="24"/>
          <w:szCs w:val="24"/>
        </w:rPr>
        <w:t xml:space="preserve"> </w:t>
      </w:r>
    </w:p>
    <w:p w14:paraId="139701F8" w14:textId="676E97B1" w:rsidR="00586CF7" w:rsidRDefault="00586CF7" w:rsidP="00586CF7">
      <w:pPr>
        <w:tabs>
          <w:tab w:val="left" w:pos="7230"/>
        </w:tabs>
        <w:rPr>
          <w:rFonts w:ascii="Arial" w:eastAsia="Calibri" w:hAnsi="Arial"/>
          <w:bCs/>
          <w:sz w:val="24"/>
          <w:szCs w:val="26"/>
          <w:lang w:eastAsia="en-US"/>
        </w:rPr>
      </w:pPr>
      <w:r>
        <w:rPr>
          <w:rFonts w:ascii="Arial" w:eastAsia="Calibri" w:hAnsi="Arial"/>
          <w:bCs/>
          <w:sz w:val="24"/>
          <w:szCs w:val="26"/>
          <w:lang w:eastAsia="en-US"/>
        </w:rPr>
        <w:t>н</w:t>
      </w:r>
      <w:r w:rsidRPr="003A673D">
        <w:rPr>
          <w:rFonts w:ascii="Arial" w:eastAsia="Calibri" w:hAnsi="Arial"/>
          <w:bCs/>
          <w:sz w:val="24"/>
          <w:szCs w:val="26"/>
          <w:lang w:eastAsia="en-US"/>
        </w:rPr>
        <w:t>ачальник центра каталогизации</w:t>
      </w:r>
      <w:r w:rsidR="008A36C3">
        <w:rPr>
          <w:rFonts w:ascii="Arial" w:eastAsia="Calibri" w:hAnsi="Arial"/>
          <w:bCs/>
          <w:sz w:val="24"/>
          <w:szCs w:val="26"/>
          <w:lang w:eastAsia="en-US"/>
        </w:rPr>
        <w:t>,</w:t>
      </w:r>
    </w:p>
    <w:p w14:paraId="233343CA" w14:textId="0B36731A" w:rsidR="00586CF7" w:rsidRDefault="00586CF7" w:rsidP="00586CF7">
      <w:pPr>
        <w:tabs>
          <w:tab w:val="left" w:pos="7230"/>
        </w:tabs>
        <w:rPr>
          <w:rFonts w:ascii="Arial" w:hAnsi="Arial" w:cs="Arial"/>
          <w:sz w:val="24"/>
          <w:szCs w:val="24"/>
        </w:rPr>
      </w:pPr>
      <w:r>
        <w:rPr>
          <w:rFonts w:ascii="Arial" w:eastAsia="Calibri" w:hAnsi="Arial"/>
          <w:bCs/>
          <w:sz w:val="24"/>
          <w:szCs w:val="26"/>
          <w:lang w:eastAsia="en-US"/>
        </w:rPr>
        <w:t>АО "Рособоронэкспорт"                                                                                  Р.Р.</w:t>
      </w:r>
      <w:r w:rsidR="00D36A3E">
        <w:rPr>
          <w:rFonts w:ascii="Arial" w:eastAsia="Calibri" w:hAnsi="Arial"/>
          <w:bCs/>
          <w:sz w:val="24"/>
          <w:szCs w:val="26"/>
          <w:lang w:eastAsia="en-US"/>
        </w:rPr>
        <w:t xml:space="preserve"> </w:t>
      </w:r>
      <w:proofErr w:type="spellStart"/>
      <w:r w:rsidRPr="003A673D">
        <w:rPr>
          <w:rFonts w:ascii="Arial" w:hAnsi="Arial" w:cs="Arial"/>
          <w:sz w:val="24"/>
          <w:szCs w:val="24"/>
        </w:rPr>
        <w:t>С</w:t>
      </w:r>
      <w:r>
        <w:rPr>
          <w:rFonts w:ascii="Arial" w:hAnsi="Arial" w:cs="Arial"/>
          <w:sz w:val="24"/>
          <w:szCs w:val="24"/>
        </w:rPr>
        <w:t>адеков</w:t>
      </w:r>
      <w:proofErr w:type="spellEnd"/>
    </w:p>
    <w:p w14:paraId="00BC54CF" w14:textId="77777777" w:rsidR="00586CF7" w:rsidRDefault="00586CF7" w:rsidP="00586CF7">
      <w:pPr>
        <w:rPr>
          <w:rFonts w:ascii="Arial" w:hAnsi="Arial" w:cs="Arial"/>
          <w:sz w:val="24"/>
          <w:szCs w:val="24"/>
        </w:rPr>
      </w:pPr>
    </w:p>
    <w:p w14:paraId="540E340F" w14:textId="77777777" w:rsidR="00586CF7" w:rsidRDefault="00586CF7" w:rsidP="00586CF7">
      <w:pPr>
        <w:rPr>
          <w:rFonts w:ascii="Arial" w:hAnsi="Arial" w:cs="Arial"/>
          <w:sz w:val="24"/>
          <w:szCs w:val="24"/>
        </w:rPr>
      </w:pPr>
    </w:p>
    <w:p w14:paraId="6CFD92C2" w14:textId="77777777" w:rsidR="00D36A3E" w:rsidRDefault="00D36A3E" w:rsidP="00D36A3E">
      <w:pPr>
        <w:rPr>
          <w:rFonts w:ascii="Arial" w:hAnsi="Arial" w:cs="Arial"/>
          <w:sz w:val="24"/>
          <w:szCs w:val="24"/>
        </w:rPr>
      </w:pPr>
      <w:r>
        <w:rPr>
          <w:rFonts w:ascii="Arial" w:hAnsi="Arial" w:cs="Arial"/>
          <w:sz w:val="24"/>
          <w:szCs w:val="24"/>
        </w:rPr>
        <w:t>СОИСПОЛНИТЕЛЬ</w:t>
      </w:r>
    </w:p>
    <w:p w14:paraId="56F42020" w14:textId="77777777" w:rsidR="00D36A3E" w:rsidRDefault="00D36A3E" w:rsidP="00D36A3E">
      <w:pPr>
        <w:rPr>
          <w:rFonts w:ascii="Arial" w:hAnsi="Arial" w:cs="Arial"/>
          <w:sz w:val="24"/>
          <w:szCs w:val="24"/>
        </w:rPr>
      </w:pPr>
    </w:p>
    <w:p w14:paraId="6E814B02" w14:textId="037CC59A" w:rsidR="00D36A3E" w:rsidRDefault="00D36A3E" w:rsidP="00D36A3E">
      <w:pPr>
        <w:rPr>
          <w:rFonts w:ascii="Arial" w:hAnsi="Arial" w:cs="Arial"/>
          <w:sz w:val="24"/>
          <w:szCs w:val="24"/>
        </w:rPr>
      </w:pPr>
      <w:r>
        <w:rPr>
          <w:rFonts w:ascii="Arial" w:hAnsi="Arial" w:cs="Arial"/>
          <w:sz w:val="24"/>
          <w:szCs w:val="24"/>
        </w:rPr>
        <w:t xml:space="preserve">Руководитель от организации – </w:t>
      </w:r>
      <w:r w:rsidR="00AA4D05">
        <w:rPr>
          <w:rFonts w:ascii="Arial" w:hAnsi="Arial" w:cs="Arial"/>
          <w:sz w:val="24"/>
          <w:szCs w:val="24"/>
        </w:rPr>
        <w:br/>
      </w:r>
      <w:r>
        <w:rPr>
          <w:rFonts w:ascii="Arial" w:hAnsi="Arial" w:cs="Arial"/>
          <w:sz w:val="24"/>
          <w:szCs w:val="24"/>
        </w:rPr>
        <w:t xml:space="preserve">разработчика </w:t>
      </w:r>
    </w:p>
    <w:p w14:paraId="71276E54" w14:textId="77777777" w:rsidR="00D36A3E" w:rsidRDefault="00D36A3E" w:rsidP="00D36A3E">
      <w:pPr>
        <w:rPr>
          <w:rFonts w:ascii="Arial" w:hAnsi="Arial" w:cs="Arial"/>
          <w:sz w:val="24"/>
          <w:szCs w:val="24"/>
        </w:rPr>
      </w:pPr>
      <w:r>
        <w:rPr>
          <w:rFonts w:ascii="Arial" w:hAnsi="Arial" w:cs="Arial"/>
          <w:sz w:val="24"/>
          <w:szCs w:val="24"/>
        </w:rPr>
        <w:t>АО НИЦ «Прикладная логистика»,</w:t>
      </w:r>
    </w:p>
    <w:p w14:paraId="10C08E38" w14:textId="77777777" w:rsidR="00D36A3E" w:rsidRDefault="00D36A3E" w:rsidP="00D36A3E">
      <w:pPr>
        <w:rPr>
          <w:rFonts w:ascii="Arial" w:hAnsi="Arial" w:cs="Arial"/>
          <w:sz w:val="24"/>
          <w:szCs w:val="24"/>
        </w:rPr>
      </w:pPr>
      <w:r>
        <w:rPr>
          <w:rFonts w:ascii="Arial" w:hAnsi="Arial" w:cs="Arial"/>
          <w:sz w:val="24"/>
          <w:szCs w:val="24"/>
        </w:rPr>
        <w:t>генеральный директор</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    И.Ю. Галин</w:t>
      </w:r>
    </w:p>
    <w:p w14:paraId="461CBE01" w14:textId="64B558A5" w:rsidR="00D36A3E" w:rsidRDefault="00D36A3E" w:rsidP="00D36A3E">
      <w:pPr>
        <w:rPr>
          <w:rFonts w:ascii="Arial" w:hAnsi="Arial" w:cs="Arial"/>
          <w:sz w:val="24"/>
          <w:szCs w:val="24"/>
        </w:rPr>
      </w:pPr>
    </w:p>
    <w:p w14:paraId="57B20707" w14:textId="7D480FDE" w:rsidR="00D36A3E" w:rsidRDefault="00D36A3E" w:rsidP="00D36A3E">
      <w:pPr>
        <w:rPr>
          <w:rFonts w:ascii="Arial" w:hAnsi="Arial" w:cs="Arial"/>
          <w:sz w:val="24"/>
          <w:szCs w:val="24"/>
        </w:rPr>
      </w:pPr>
    </w:p>
    <w:p w14:paraId="63C46923" w14:textId="6A2E13AB" w:rsidR="00D36A3E" w:rsidRDefault="00D36A3E" w:rsidP="00D36A3E">
      <w:pPr>
        <w:rPr>
          <w:rFonts w:ascii="Arial" w:hAnsi="Arial" w:cs="Arial"/>
          <w:sz w:val="24"/>
          <w:szCs w:val="24"/>
        </w:rPr>
      </w:pPr>
      <w:r>
        <w:rPr>
          <w:rFonts w:ascii="Arial" w:hAnsi="Arial" w:cs="Arial"/>
          <w:sz w:val="24"/>
          <w:szCs w:val="24"/>
        </w:rPr>
        <w:t>Руководитель разработки,</w:t>
      </w:r>
    </w:p>
    <w:p w14:paraId="01025C81" w14:textId="77777777" w:rsidR="00D36A3E" w:rsidRDefault="00D36A3E" w:rsidP="00D36A3E">
      <w:pPr>
        <w:rPr>
          <w:rFonts w:ascii="Arial" w:hAnsi="Arial" w:cs="Arial"/>
          <w:sz w:val="24"/>
          <w:szCs w:val="24"/>
        </w:rPr>
      </w:pPr>
      <w:r>
        <w:rPr>
          <w:rFonts w:ascii="Arial" w:hAnsi="Arial" w:cs="Arial"/>
          <w:sz w:val="24"/>
          <w:szCs w:val="24"/>
        </w:rPr>
        <w:t>Ведущий специалист</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  </w:t>
      </w:r>
      <w:r>
        <w:rPr>
          <w:rFonts w:ascii="Arial" w:hAnsi="Arial" w:cs="Arial"/>
          <w:sz w:val="24"/>
          <w:szCs w:val="24"/>
        </w:rPr>
        <w:tab/>
      </w:r>
      <w:r>
        <w:rPr>
          <w:rFonts w:ascii="Arial" w:hAnsi="Arial" w:cs="Arial"/>
          <w:sz w:val="24"/>
          <w:szCs w:val="24"/>
        </w:rPr>
        <w:tab/>
      </w:r>
      <w:r>
        <w:rPr>
          <w:rFonts w:ascii="Arial" w:hAnsi="Arial" w:cs="Arial"/>
          <w:sz w:val="24"/>
          <w:szCs w:val="24"/>
        </w:rPr>
        <w:tab/>
        <w:t xml:space="preserve">              А.Н. Петров</w:t>
      </w:r>
    </w:p>
    <w:p w14:paraId="52A36CD8" w14:textId="77777777" w:rsidR="00D36A3E" w:rsidRDefault="00D36A3E" w:rsidP="00D36A3E">
      <w:pPr>
        <w:rPr>
          <w:rFonts w:ascii="Arial" w:hAnsi="Arial" w:cs="Arial"/>
          <w:sz w:val="24"/>
          <w:szCs w:val="24"/>
        </w:rPr>
      </w:pPr>
    </w:p>
    <w:p w14:paraId="60B03601" w14:textId="14D48A84" w:rsidR="00595DD1" w:rsidRPr="00595DD1" w:rsidRDefault="00595DD1" w:rsidP="00E778E7">
      <w:pPr>
        <w:rPr>
          <w:rFonts w:ascii="Arial" w:eastAsia="Calibri" w:hAnsi="Arial"/>
          <w:bCs/>
          <w:sz w:val="24"/>
          <w:szCs w:val="26"/>
          <w:highlight w:val="yellow"/>
          <w:lang w:eastAsia="en-US"/>
        </w:rPr>
      </w:pPr>
    </w:p>
    <w:sectPr w:rsidR="00595DD1" w:rsidRPr="00595DD1" w:rsidSect="009C6B3E">
      <w:footnotePr>
        <w:numRestart w:val="eachPage"/>
      </w:footnotePr>
      <w:pgSz w:w="11906" w:h="16838" w:code="9"/>
      <w:pgMar w:top="851" w:right="851" w:bottom="851" w:left="1134" w:header="709" w:footer="709"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941339" w14:textId="77777777" w:rsidR="00C84ABF" w:rsidRDefault="00C84ABF">
      <w:r>
        <w:separator/>
      </w:r>
    </w:p>
  </w:endnote>
  <w:endnote w:type="continuationSeparator" w:id="0">
    <w:p w14:paraId="74430B79" w14:textId="77777777" w:rsidR="00C84ABF" w:rsidRDefault="00C84A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icrosoft Sans Serif">
    <w:panose1 w:val="020B0604020202020204"/>
    <w:charset w:val="CC"/>
    <w:family w:val="swiss"/>
    <w:pitch w:val="variable"/>
    <w:sig w:usb0="E5002EFF" w:usb1="C000605B" w:usb2="00000029" w:usb3="00000000" w:csb0="000101F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CC"/>
    <w:family w:val="swiss"/>
    <w:pitch w:val="variable"/>
    <w:sig w:usb0="E0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CC"/>
    <w:family w:val="roman"/>
    <w:pitch w:val="variable"/>
    <w:sig w:usb0="E00002FF" w:usb1="400004FF" w:usb2="00000000" w:usb3="00000000" w:csb0="0000019F" w:csb1="00000000"/>
  </w:font>
  <w:font w:name="Droid Sans Fallback">
    <w:altName w:val="Times New Roman"/>
    <w:charset w:val="01"/>
    <w:family w:val="auto"/>
    <w:pitch w:val="variable"/>
  </w:font>
  <w:font w:name="ArialMT">
    <w:altName w:val="MS Mincho"/>
    <w:panose1 w:val="00000000000000000000"/>
    <w:charset w:val="00"/>
    <w:family w:val="roman"/>
    <w:notTrueType/>
    <w:pitch w:val="default"/>
    <w:sig w:usb0="00000201" w:usb1="00000000" w:usb2="00000000" w:usb3="00000000" w:csb0="00000004"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80765547"/>
      <w:docPartObj>
        <w:docPartGallery w:val="Page Numbers (Bottom of Page)"/>
        <w:docPartUnique/>
      </w:docPartObj>
    </w:sdtPr>
    <w:sdtEndPr>
      <w:rPr>
        <w:rFonts w:ascii="Arial" w:hAnsi="Arial" w:cs="Arial"/>
        <w:sz w:val="22"/>
        <w:szCs w:val="22"/>
      </w:rPr>
    </w:sdtEndPr>
    <w:sdtContent>
      <w:p w14:paraId="5263BDB6" w14:textId="1C9FAA63" w:rsidR="00022B68" w:rsidRPr="0085053C" w:rsidRDefault="00022B68" w:rsidP="00E257EE">
        <w:pPr>
          <w:pStyle w:val="af2"/>
          <w:rPr>
            <w:rFonts w:ascii="Arial" w:hAnsi="Arial" w:cs="Arial"/>
            <w:sz w:val="22"/>
            <w:szCs w:val="22"/>
          </w:rPr>
        </w:pPr>
        <w:r w:rsidRPr="0015488B">
          <w:rPr>
            <w:rFonts w:ascii="Arial" w:hAnsi="Arial" w:cs="Arial"/>
            <w:sz w:val="22"/>
            <w:szCs w:val="22"/>
          </w:rPr>
          <w:fldChar w:fldCharType="begin"/>
        </w:r>
        <w:r w:rsidRPr="0015488B">
          <w:rPr>
            <w:rFonts w:ascii="Arial" w:hAnsi="Arial" w:cs="Arial"/>
            <w:sz w:val="22"/>
            <w:szCs w:val="22"/>
          </w:rPr>
          <w:instrText>PAGE   \* MERGEFORMAT</w:instrText>
        </w:r>
        <w:r w:rsidRPr="0015488B">
          <w:rPr>
            <w:rFonts w:ascii="Arial" w:hAnsi="Arial" w:cs="Arial"/>
            <w:sz w:val="22"/>
            <w:szCs w:val="22"/>
          </w:rPr>
          <w:fldChar w:fldCharType="separate"/>
        </w:r>
        <w:r w:rsidR="00D62912">
          <w:rPr>
            <w:rFonts w:ascii="Arial" w:hAnsi="Arial" w:cs="Arial"/>
            <w:noProof/>
            <w:sz w:val="22"/>
            <w:szCs w:val="22"/>
          </w:rPr>
          <w:t>IV</w:t>
        </w:r>
        <w:r w:rsidRPr="0015488B">
          <w:rPr>
            <w:rFonts w:ascii="Arial" w:hAnsi="Arial" w:cs="Arial"/>
            <w:sz w:val="22"/>
            <w:szCs w:val="22"/>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20441197"/>
      <w:docPartObj>
        <w:docPartGallery w:val="Page Numbers (Bottom of Page)"/>
        <w:docPartUnique/>
      </w:docPartObj>
    </w:sdtPr>
    <w:sdtEndPr>
      <w:rPr>
        <w:rFonts w:ascii="Arial" w:hAnsi="Arial" w:cs="Arial"/>
        <w:sz w:val="22"/>
        <w:szCs w:val="22"/>
      </w:rPr>
    </w:sdtEndPr>
    <w:sdtContent>
      <w:p w14:paraId="437C2D92" w14:textId="43A3AC7E" w:rsidR="00022B68" w:rsidRPr="0085053C" w:rsidRDefault="00022B68" w:rsidP="00E257EE">
        <w:pPr>
          <w:pStyle w:val="af2"/>
          <w:jc w:val="right"/>
          <w:rPr>
            <w:rFonts w:ascii="Arial" w:hAnsi="Arial" w:cs="Arial"/>
            <w:sz w:val="22"/>
            <w:szCs w:val="22"/>
          </w:rPr>
        </w:pPr>
        <w:r w:rsidRPr="0015488B">
          <w:rPr>
            <w:rFonts w:ascii="Arial" w:hAnsi="Arial" w:cs="Arial"/>
            <w:sz w:val="22"/>
            <w:szCs w:val="22"/>
          </w:rPr>
          <w:fldChar w:fldCharType="begin"/>
        </w:r>
        <w:r w:rsidRPr="0015488B">
          <w:rPr>
            <w:rFonts w:ascii="Arial" w:hAnsi="Arial" w:cs="Arial"/>
            <w:sz w:val="22"/>
            <w:szCs w:val="22"/>
          </w:rPr>
          <w:instrText>PAGE   \* MERGEFORMAT</w:instrText>
        </w:r>
        <w:r w:rsidRPr="0015488B">
          <w:rPr>
            <w:rFonts w:ascii="Arial" w:hAnsi="Arial" w:cs="Arial"/>
            <w:sz w:val="22"/>
            <w:szCs w:val="22"/>
          </w:rPr>
          <w:fldChar w:fldCharType="separate"/>
        </w:r>
        <w:r w:rsidR="00D62912">
          <w:rPr>
            <w:rFonts w:ascii="Arial" w:hAnsi="Arial" w:cs="Arial"/>
            <w:noProof/>
            <w:sz w:val="22"/>
            <w:szCs w:val="22"/>
          </w:rPr>
          <w:t>III</w:t>
        </w:r>
        <w:r w:rsidRPr="0015488B">
          <w:rPr>
            <w:rFonts w:ascii="Arial" w:hAnsi="Arial" w:cs="Arial"/>
            <w:sz w:val="22"/>
            <w:szCs w:val="22"/>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51347395"/>
      <w:docPartObj>
        <w:docPartGallery w:val="Page Numbers (Bottom of Page)"/>
        <w:docPartUnique/>
      </w:docPartObj>
    </w:sdtPr>
    <w:sdtEndPr>
      <w:rPr>
        <w:rFonts w:ascii="Arial" w:hAnsi="Arial" w:cs="Arial"/>
        <w:sz w:val="22"/>
        <w:szCs w:val="22"/>
      </w:rPr>
    </w:sdtEndPr>
    <w:sdtContent>
      <w:p w14:paraId="76633193" w14:textId="6A65FDBD" w:rsidR="00022B68" w:rsidRPr="0015488B" w:rsidRDefault="00022B68" w:rsidP="00C72792">
        <w:pPr>
          <w:pStyle w:val="af2"/>
          <w:rPr>
            <w:rFonts w:ascii="Arial" w:hAnsi="Arial" w:cs="Arial"/>
            <w:sz w:val="22"/>
            <w:szCs w:val="22"/>
          </w:rPr>
        </w:pPr>
        <w:r w:rsidRPr="0015488B">
          <w:rPr>
            <w:rFonts w:ascii="Arial" w:hAnsi="Arial" w:cs="Arial"/>
            <w:sz w:val="22"/>
            <w:szCs w:val="22"/>
          </w:rPr>
          <w:fldChar w:fldCharType="begin"/>
        </w:r>
        <w:r w:rsidRPr="0015488B">
          <w:rPr>
            <w:rFonts w:ascii="Arial" w:hAnsi="Arial" w:cs="Arial"/>
            <w:sz w:val="22"/>
            <w:szCs w:val="22"/>
          </w:rPr>
          <w:instrText>PAGE   \* MERGEFORMAT</w:instrText>
        </w:r>
        <w:r w:rsidRPr="0015488B">
          <w:rPr>
            <w:rFonts w:ascii="Arial" w:hAnsi="Arial" w:cs="Arial"/>
            <w:sz w:val="22"/>
            <w:szCs w:val="22"/>
          </w:rPr>
          <w:fldChar w:fldCharType="separate"/>
        </w:r>
        <w:r w:rsidR="00D62912">
          <w:rPr>
            <w:rFonts w:ascii="Arial" w:hAnsi="Arial" w:cs="Arial"/>
            <w:noProof/>
            <w:sz w:val="22"/>
            <w:szCs w:val="22"/>
          </w:rPr>
          <w:t>18</w:t>
        </w:r>
        <w:r w:rsidRPr="0015488B">
          <w:rPr>
            <w:rFonts w:ascii="Arial" w:hAnsi="Arial" w:cs="Arial"/>
            <w:sz w:val="22"/>
            <w:szCs w:val="22"/>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91512989"/>
      <w:docPartObj>
        <w:docPartGallery w:val="Page Numbers (Bottom of Page)"/>
        <w:docPartUnique/>
      </w:docPartObj>
    </w:sdtPr>
    <w:sdtEndPr>
      <w:rPr>
        <w:rFonts w:ascii="Arial" w:hAnsi="Arial" w:cs="Arial"/>
        <w:sz w:val="22"/>
        <w:szCs w:val="22"/>
      </w:rPr>
    </w:sdtEndPr>
    <w:sdtContent>
      <w:p w14:paraId="64473A79" w14:textId="1F56AED0" w:rsidR="00022B68" w:rsidRPr="0085053C" w:rsidRDefault="00022B68" w:rsidP="0085053C">
        <w:pPr>
          <w:pStyle w:val="af2"/>
          <w:jc w:val="right"/>
          <w:rPr>
            <w:rFonts w:ascii="Arial" w:hAnsi="Arial" w:cs="Arial"/>
            <w:sz w:val="22"/>
            <w:szCs w:val="22"/>
          </w:rPr>
        </w:pPr>
        <w:r w:rsidRPr="0015488B">
          <w:rPr>
            <w:rFonts w:ascii="Arial" w:hAnsi="Arial" w:cs="Arial"/>
            <w:sz w:val="22"/>
            <w:szCs w:val="22"/>
          </w:rPr>
          <w:fldChar w:fldCharType="begin"/>
        </w:r>
        <w:r w:rsidRPr="0015488B">
          <w:rPr>
            <w:rFonts w:ascii="Arial" w:hAnsi="Arial" w:cs="Arial"/>
            <w:sz w:val="22"/>
            <w:szCs w:val="22"/>
          </w:rPr>
          <w:instrText>PAGE   \* MERGEFORMAT</w:instrText>
        </w:r>
        <w:r w:rsidRPr="0015488B">
          <w:rPr>
            <w:rFonts w:ascii="Arial" w:hAnsi="Arial" w:cs="Arial"/>
            <w:sz w:val="22"/>
            <w:szCs w:val="22"/>
          </w:rPr>
          <w:fldChar w:fldCharType="separate"/>
        </w:r>
        <w:r w:rsidR="00D62912">
          <w:rPr>
            <w:rFonts w:ascii="Arial" w:hAnsi="Arial" w:cs="Arial"/>
            <w:noProof/>
            <w:sz w:val="22"/>
            <w:szCs w:val="22"/>
          </w:rPr>
          <w:t>17</w:t>
        </w:r>
        <w:r w:rsidRPr="0015488B">
          <w:rPr>
            <w:rFonts w:ascii="Arial" w:hAnsi="Arial" w:cs="Arial"/>
            <w:sz w:val="22"/>
            <w:szCs w:val="22"/>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D59CD1" w14:textId="77777777" w:rsidR="00C84ABF" w:rsidRDefault="00C84ABF">
      <w:r>
        <w:separator/>
      </w:r>
    </w:p>
  </w:footnote>
  <w:footnote w:type="continuationSeparator" w:id="0">
    <w:p w14:paraId="29A3B593" w14:textId="77777777" w:rsidR="00C84ABF" w:rsidRDefault="00C84ABF">
      <w:r>
        <w:continuationSeparator/>
      </w:r>
    </w:p>
  </w:footnote>
  <w:footnote w:id="1">
    <w:p w14:paraId="3E674FA1" w14:textId="77777777" w:rsidR="00022B68" w:rsidRPr="001817AE" w:rsidRDefault="00022B68" w:rsidP="00225252">
      <w:pPr>
        <w:pStyle w:val="ac"/>
      </w:pPr>
      <w:r w:rsidRPr="00F56404">
        <w:rPr>
          <w:rStyle w:val="ab"/>
        </w:rPr>
        <w:t>1)</w:t>
      </w:r>
      <w:r w:rsidRPr="00F56404">
        <w:t xml:space="preserve"> </w:t>
      </w:r>
      <w:r w:rsidRPr="00F56404">
        <w:rPr>
          <w:rFonts w:ascii="Arial" w:eastAsiaTheme="minorEastAsia" w:hAnsi="Arial" w:cstheme="minorBidi"/>
          <w:color w:val="000000" w:themeColor="text1"/>
          <w:szCs w:val="22"/>
        </w:rPr>
        <w:t>Далее — инозаказчик.</w:t>
      </w:r>
    </w:p>
  </w:footnote>
  <w:footnote w:id="2">
    <w:p w14:paraId="6C0C32C5" w14:textId="19E77353" w:rsidR="00022B68" w:rsidRDefault="00022B68">
      <w:pPr>
        <w:pStyle w:val="ac"/>
      </w:pPr>
      <w:r>
        <w:rPr>
          <w:rStyle w:val="ab"/>
        </w:rPr>
        <w:footnoteRef/>
      </w:r>
      <w:r>
        <w:t xml:space="preserve"> </w:t>
      </w:r>
      <w:r w:rsidRPr="00B46CC6">
        <w:rPr>
          <w:rFonts w:ascii="Arial" w:hAnsi="Arial" w:cs="Arial"/>
        </w:rPr>
        <w:t>Для поставляемой на мировой рынок вооружений продукции международным стандартом, де</w:t>
      </w:r>
      <w:r w:rsidRPr="00B46CC6">
        <w:rPr>
          <w:rFonts w:ascii="Arial" w:hAnsi="Arial" w:cs="Arial"/>
        </w:rPr>
        <w:noBreakHyphen/>
        <w:t>факто, является каталогизация по правилам системы каталогизации НАТО</w:t>
      </w:r>
      <w:r w:rsidRPr="002A73E4">
        <w:rPr>
          <w:rFonts w:ascii="Arial" w:hAnsi="Arial" w:cs="Arial"/>
        </w:rPr>
        <w:t>.</w:t>
      </w:r>
    </w:p>
  </w:footnote>
  <w:footnote w:id="3">
    <w:p w14:paraId="575ABC62" w14:textId="1EE6415A" w:rsidR="00022B68" w:rsidRPr="00B46CC6" w:rsidRDefault="00022B68" w:rsidP="00B46CC6">
      <w:pPr>
        <w:pStyle w:val="ac"/>
      </w:pPr>
      <w:r>
        <w:rPr>
          <w:rStyle w:val="ab"/>
        </w:rPr>
        <w:footnoteRef/>
      </w:r>
      <w:r>
        <w:t xml:space="preserve"> </w:t>
      </w:r>
      <w:r w:rsidRPr="002A73E4">
        <w:rPr>
          <w:rFonts w:ascii="Arial" w:hAnsi="Arial" w:cs="Arial"/>
        </w:rPr>
        <w:t xml:space="preserve">В Российской Федерации функции национального бюро по каталогизации выполняет </w:t>
      </w:r>
      <w:r>
        <w:rPr>
          <w:rFonts w:ascii="Arial" w:hAnsi="Arial" w:cs="Arial"/>
        </w:rPr>
        <w:t>ЦК ВТС. Федеральный орган исполнительной власти,</w:t>
      </w:r>
      <w:r w:rsidRPr="00B46CC6">
        <w:rPr>
          <w:rFonts w:ascii="Arial" w:hAnsi="Arial" w:cs="Arial"/>
        </w:rPr>
        <w:t xml:space="preserve"> на который возложены функции по контролю и надзору в области ВТС</w:t>
      </w:r>
      <w:r>
        <w:rPr>
          <w:rFonts w:ascii="Arial" w:hAnsi="Arial" w:cs="Arial"/>
        </w:rPr>
        <w:t xml:space="preserve">, определяет организацию, исполняющую полномочия ЦК ВТС </w:t>
      </w:r>
      <w:r w:rsidRPr="00B46CC6">
        <w:rPr>
          <w:rFonts w:ascii="Arial" w:hAnsi="Arial" w:cs="Arial"/>
        </w:rPr>
        <w:t>[</w:t>
      </w:r>
      <w:r w:rsidR="00BE6D73" w:rsidRPr="00BE6D73">
        <w:rPr>
          <w:rFonts w:ascii="Arial" w:hAnsi="Arial" w:cs="Arial"/>
        </w:rPr>
        <w:t>3</w:t>
      </w:r>
      <w:r w:rsidRPr="00B46CC6">
        <w:rPr>
          <w:rFonts w:ascii="Arial" w:hAnsi="Arial" w:cs="Arial"/>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37FC1" w14:textId="326E8731" w:rsidR="00022B68" w:rsidRPr="00E257EE" w:rsidRDefault="00022B68" w:rsidP="00F05498">
    <w:pPr>
      <w:pStyle w:val="af4"/>
      <w:spacing w:after="120"/>
      <w:ind w:left="-142"/>
      <w:rPr>
        <w:rFonts w:ascii="Arial" w:hAnsi="Arial" w:cs="Arial"/>
        <w:bCs/>
        <w:i/>
        <w:iCs/>
      </w:rPr>
    </w:pPr>
    <w:r w:rsidRPr="00811848">
      <w:rPr>
        <w:rFonts w:ascii="Arial" w:eastAsia="Calibri" w:hAnsi="Arial" w:cs="Arial"/>
        <w:b/>
        <w:szCs w:val="23"/>
        <w:lang w:eastAsia="en-US"/>
      </w:rPr>
      <w:t xml:space="preserve">ГОСТ Р </w:t>
    </w:r>
    <w:r>
      <w:rPr>
        <w:rFonts w:ascii="Arial" w:eastAsia="Calibri" w:hAnsi="Arial" w:cs="Arial"/>
        <w:b/>
        <w:szCs w:val="23"/>
        <w:lang w:eastAsia="en-US"/>
      </w:rPr>
      <w:t>55930–</w:t>
    </w:r>
    <w:r w:rsidRPr="00811848">
      <w:rPr>
        <w:rFonts w:ascii="Arial" w:eastAsia="Calibri" w:hAnsi="Arial" w:cs="Arial"/>
        <w:b/>
        <w:szCs w:val="23"/>
        <w:lang w:eastAsia="en-US"/>
      </w:rPr>
      <w:t>202Х</w:t>
    </w:r>
    <w:r w:rsidRPr="00811848">
      <w:rPr>
        <w:rFonts w:ascii="Arial" w:eastAsia="Calibri" w:hAnsi="Arial" w:cs="Arial"/>
        <w:b/>
        <w:szCs w:val="23"/>
        <w:lang w:eastAsia="en-US"/>
      </w:rPr>
      <w:br/>
    </w:r>
    <w:r w:rsidRPr="005158B3">
      <w:rPr>
        <w:rFonts w:ascii="Arial" w:eastAsia="Calibri" w:hAnsi="Arial" w:cs="Arial"/>
        <w:i/>
        <w:sz w:val="20"/>
        <w:szCs w:val="20"/>
        <w:lang w:eastAsia="en-US"/>
      </w:rPr>
      <w:t xml:space="preserve">(Проект, </w:t>
    </w:r>
    <w:r w:rsidRPr="005158B3">
      <w:rPr>
        <w:rFonts w:ascii="Arial" w:hAnsi="Arial" w:cs="Arial"/>
        <w:i/>
        <w:sz w:val="20"/>
        <w:szCs w:val="20"/>
      </w:rPr>
      <w:t xml:space="preserve">первая </w:t>
    </w:r>
    <w:r w:rsidRPr="005158B3">
      <w:rPr>
        <w:rFonts w:ascii="Arial" w:eastAsia="Calibri" w:hAnsi="Arial" w:cs="Arial"/>
        <w:i/>
        <w:sz w:val="20"/>
        <w:szCs w:val="20"/>
        <w:lang w:eastAsia="en-US"/>
      </w:rPr>
      <w:t>редакция)</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B46D2" w14:textId="3E233B77" w:rsidR="00022B68" w:rsidRPr="00E257EE" w:rsidRDefault="00022B68" w:rsidP="00997BAB">
    <w:pPr>
      <w:pStyle w:val="af4"/>
      <w:tabs>
        <w:tab w:val="left" w:pos="6237"/>
      </w:tabs>
      <w:spacing w:after="120"/>
      <w:ind w:left="6237"/>
      <w:jc w:val="right"/>
    </w:pPr>
    <w:r w:rsidRPr="00811848">
      <w:rPr>
        <w:rFonts w:ascii="Arial" w:hAnsi="Arial" w:cs="Arial"/>
        <w:b/>
        <w:szCs w:val="23"/>
      </w:rPr>
      <w:t xml:space="preserve">ГОСТ Р </w:t>
    </w:r>
    <w:r>
      <w:rPr>
        <w:rFonts w:ascii="Arial" w:hAnsi="Arial" w:cs="Arial"/>
        <w:b/>
        <w:szCs w:val="23"/>
      </w:rPr>
      <w:t>55930</w:t>
    </w:r>
    <w:r w:rsidRPr="00811848">
      <w:rPr>
        <w:rFonts w:ascii="Arial" w:hAnsi="Arial" w:cs="Arial"/>
        <w:b/>
        <w:szCs w:val="23"/>
      </w:rPr>
      <w:t>–202Х</w:t>
    </w:r>
    <w:r w:rsidRPr="00811848">
      <w:rPr>
        <w:rFonts w:ascii="Arial" w:hAnsi="Arial" w:cs="Arial"/>
        <w:sz w:val="28"/>
      </w:rPr>
      <w:br/>
    </w:r>
    <w:r w:rsidRPr="00B610D2">
      <w:rPr>
        <w:rFonts w:ascii="Arial" w:hAnsi="Arial" w:cs="Arial"/>
        <w:i/>
        <w:sz w:val="20"/>
        <w:szCs w:val="20"/>
      </w:rPr>
      <w:t>(Проект, первая редакция)</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7C1540" w14:textId="4EDA6848" w:rsidR="00022B68" w:rsidRPr="00E257EE" w:rsidRDefault="00022B68" w:rsidP="00F05498">
    <w:pPr>
      <w:pStyle w:val="af4"/>
      <w:spacing w:after="120"/>
      <w:ind w:left="-142"/>
      <w:rPr>
        <w:rFonts w:ascii="Arial" w:hAnsi="Arial" w:cs="Arial"/>
        <w:bCs/>
        <w:i/>
        <w:iCs/>
      </w:rPr>
    </w:pPr>
    <w:r w:rsidRPr="00811848">
      <w:rPr>
        <w:rFonts w:ascii="Arial" w:hAnsi="Arial" w:cs="Arial"/>
        <w:b/>
        <w:szCs w:val="23"/>
      </w:rPr>
      <w:t xml:space="preserve">ГОСТ Р </w:t>
    </w:r>
    <w:r>
      <w:rPr>
        <w:rFonts w:ascii="Arial" w:hAnsi="Arial" w:cs="Arial"/>
        <w:b/>
        <w:szCs w:val="23"/>
      </w:rPr>
      <w:t>55930</w:t>
    </w:r>
    <w:r w:rsidRPr="00811848">
      <w:rPr>
        <w:rFonts w:ascii="Arial" w:hAnsi="Arial" w:cs="Arial"/>
        <w:b/>
        <w:szCs w:val="23"/>
      </w:rPr>
      <w:t>–202Х</w:t>
    </w:r>
    <w:r w:rsidRPr="00E042D0">
      <w:rPr>
        <w:rFonts w:ascii="Arial" w:eastAsia="Calibri" w:hAnsi="Arial" w:cs="Arial"/>
        <w:b/>
        <w:szCs w:val="23"/>
        <w:lang w:eastAsia="en-US"/>
      </w:rPr>
      <w:br/>
    </w:r>
    <w:r w:rsidRPr="005158B3">
      <w:rPr>
        <w:rFonts w:ascii="Arial" w:eastAsia="Calibri" w:hAnsi="Arial" w:cs="Arial"/>
        <w:i/>
        <w:sz w:val="20"/>
        <w:szCs w:val="20"/>
        <w:lang w:eastAsia="en-US"/>
      </w:rPr>
      <w:t xml:space="preserve">(Проект, </w:t>
    </w:r>
    <w:r w:rsidRPr="005158B3">
      <w:rPr>
        <w:rFonts w:ascii="Arial" w:hAnsi="Arial" w:cs="Arial"/>
        <w:i/>
        <w:sz w:val="20"/>
        <w:szCs w:val="20"/>
      </w:rPr>
      <w:t xml:space="preserve">первая </w:t>
    </w:r>
    <w:r w:rsidRPr="005158B3">
      <w:rPr>
        <w:rFonts w:ascii="Arial" w:eastAsia="Calibri" w:hAnsi="Arial" w:cs="Arial"/>
        <w:i/>
        <w:sz w:val="20"/>
        <w:szCs w:val="20"/>
        <w:lang w:eastAsia="en-US"/>
      </w:rPr>
      <w:t>редакция)</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B05519"/>
    <w:multiLevelType w:val="multilevel"/>
    <w:tmpl w:val="6650958E"/>
    <w:lvl w:ilvl="0">
      <w:start w:val="1"/>
      <w:numFmt w:val="decimal"/>
      <w:pStyle w:val="1"/>
      <w:lvlText w:val="%1"/>
      <w:lvlJc w:val="left"/>
      <w:pPr>
        <w:tabs>
          <w:tab w:val="num" w:pos="1844"/>
        </w:tabs>
        <w:ind w:left="709" w:firstLine="710"/>
      </w:pPr>
      <w:rPr>
        <w:b/>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lvlText w:val="%1.%2"/>
      <w:lvlJc w:val="left"/>
      <w:pPr>
        <w:tabs>
          <w:tab w:val="num" w:pos="1986"/>
        </w:tabs>
        <w:ind w:left="852" w:firstLine="709"/>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tabs>
          <w:tab w:val="num" w:pos="3120"/>
        </w:tabs>
        <w:ind w:left="994" w:firstLine="709"/>
      </w:pPr>
      <w:rPr>
        <w:b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2411"/>
        </w:tabs>
        <w:ind w:left="710" w:firstLine="709"/>
      </w:pPr>
      <w:rPr>
        <w:rFonts w:hint="default"/>
        <w:sz w:val="24"/>
        <w:szCs w:val="24"/>
      </w:rPr>
    </w:lvl>
    <w:lvl w:ilvl="4">
      <w:start w:val="1"/>
      <w:numFmt w:val="decimal"/>
      <w:lvlRestart w:val="1"/>
      <w:suff w:val="space"/>
      <w:lvlText w:val="Рисунок %1.%5 "/>
      <w:lvlJc w:val="left"/>
      <w:pPr>
        <w:ind w:left="710" w:firstLine="0"/>
      </w:pPr>
      <w:rPr>
        <w:rFonts w:hint="default"/>
        <w:sz w:val="28"/>
      </w:rPr>
    </w:lvl>
    <w:lvl w:ilvl="5">
      <w:start w:val="1"/>
      <w:numFmt w:val="decimal"/>
      <w:lvlRestart w:val="1"/>
      <w:suff w:val="space"/>
      <w:lvlText w:val="Таблица %1.%6"/>
      <w:lvlJc w:val="left"/>
      <w:pPr>
        <w:ind w:left="710" w:firstLine="709"/>
      </w:pPr>
      <w:rPr>
        <w:rFonts w:hint="default"/>
        <w:b w:val="0"/>
        <w:spacing w:val="40"/>
        <w:lang w:val="ru-RU"/>
      </w:rPr>
    </w:lvl>
    <w:lvl w:ilvl="6">
      <w:start w:val="1"/>
      <w:numFmt w:val="none"/>
      <w:lvlRestart w:val="1"/>
      <w:suff w:val="space"/>
      <w:lvlText w:val=""/>
      <w:lvlJc w:val="left"/>
      <w:pPr>
        <w:ind w:left="1278" w:firstLine="567"/>
      </w:pPr>
      <w:rPr>
        <w:rFonts w:hint="default"/>
      </w:rPr>
    </w:lvl>
    <w:lvl w:ilvl="7">
      <w:start w:val="1"/>
      <w:numFmt w:val="none"/>
      <w:lvlText w:val=""/>
      <w:lvlJc w:val="left"/>
      <w:pPr>
        <w:ind w:left="710" w:firstLine="567"/>
      </w:pPr>
      <w:rPr>
        <w:rFonts w:hint="default"/>
      </w:rPr>
    </w:lvl>
    <w:lvl w:ilvl="8">
      <w:start w:val="1"/>
      <w:numFmt w:val="none"/>
      <w:lvlText w:val=""/>
      <w:lvlJc w:val="left"/>
      <w:pPr>
        <w:ind w:left="4517" w:hanging="360"/>
      </w:pPr>
      <w:rPr>
        <w:rFonts w:hint="default"/>
      </w:rPr>
    </w:lvl>
  </w:abstractNum>
  <w:abstractNum w:abstractNumId="1" w15:restartNumberingAfterBreak="0">
    <w:nsid w:val="054554F0"/>
    <w:multiLevelType w:val="hybridMultilevel"/>
    <w:tmpl w:val="FA78918C"/>
    <w:lvl w:ilvl="0" w:tplc="424CCA1A">
      <w:start w:val="1"/>
      <w:numFmt w:val="bullet"/>
      <w:pStyle w:val="a"/>
      <w:lvlText w:val="—"/>
      <w:lvlJc w:val="left"/>
      <w:pPr>
        <w:ind w:left="1429" w:hanging="360"/>
      </w:pPr>
      <w:rPr>
        <w:rFonts w:ascii="Arial" w:hAnsi="Aria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EBC79CC"/>
    <w:multiLevelType w:val="hybridMultilevel"/>
    <w:tmpl w:val="A646737C"/>
    <w:lvl w:ilvl="0" w:tplc="360E311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10B06055"/>
    <w:multiLevelType w:val="multilevel"/>
    <w:tmpl w:val="A62EB5F0"/>
    <w:lvl w:ilvl="0">
      <w:start w:val="1"/>
      <w:numFmt w:val="bullet"/>
      <w:lvlText w:val=""/>
      <w:lvlJc w:val="left"/>
      <w:pPr>
        <w:tabs>
          <w:tab w:val="num" w:pos="1276"/>
        </w:tabs>
        <w:ind w:left="284" w:firstLine="709"/>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 w15:restartNumberingAfterBreak="0">
    <w:nsid w:val="127E20C2"/>
    <w:multiLevelType w:val="hybridMultilevel"/>
    <w:tmpl w:val="9ED499A8"/>
    <w:lvl w:ilvl="0" w:tplc="621AE1B8">
      <w:start w:val="1"/>
      <w:numFmt w:val="russianLower"/>
      <w:pStyle w:val="4"/>
      <w:lvlText w:val="%1)"/>
      <w:lvlJc w:val="left"/>
      <w:pPr>
        <w:ind w:left="1429" w:hanging="360"/>
      </w:pPr>
      <w:rPr>
        <w:rFonts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156B704A"/>
    <w:multiLevelType w:val="multilevel"/>
    <w:tmpl w:val="1EC26D58"/>
    <w:lvl w:ilvl="0">
      <w:start w:val="1"/>
      <w:numFmt w:val="decimal"/>
      <w:lvlText w:val="%1"/>
      <w:lvlJc w:val="left"/>
      <w:pPr>
        <w:tabs>
          <w:tab w:val="num" w:pos="1134"/>
        </w:tabs>
        <w:ind w:left="-1" w:firstLine="710"/>
      </w:pPr>
      <w:rPr>
        <w:b/>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bullet"/>
      <w:lvlText w:val="-"/>
      <w:lvlJc w:val="left"/>
      <w:pPr>
        <w:tabs>
          <w:tab w:val="num" w:pos="1276"/>
        </w:tabs>
        <w:ind w:left="142" w:firstLine="709"/>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2410"/>
        </w:tabs>
        <w:ind w:left="284" w:firstLine="709"/>
      </w:pPr>
      <w:rPr>
        <w:b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701"/>
        </w:tabs>
        <w:ind w:left="0" w:firstLine="709"/>
      </w:pPr>
      <w:rPr>
        <w:rFonts w:hint="default"/>
        <w:sz w:val="24"/>
        <w:szCs w:val="24"/>
      </w:rPr>
    </w:lvl>
    <w:lvl w:ilvl="4">
      <w:start w:val="1"/>
      <w:numFmt w:val="decimal"/>
      <w:lvlRestart w:val="1"/>
      <w:suff w:val="space"/>
      <w:lvlText w:val="Рисунок %1.%5 "/>
      <w:lvlJc w:val="left"/>
      <w:pPr>
        <w:ind w:left="0" w:firstLine="0"/>
      </w:pPr>
      <w:rPr>
        <w:rFonts w:hint="default"/>
        <w:sz w:val="28"/>
      </w:rPr>
    </w:lvl>
    <w:lvl w:ilvl="5">
      <w:start w:val="1"/>
      <w:numFmt w:val="decimal"/>
      <w:lvlRestart w:val="1"/>
      <w:suff w:val="space"/>
      <w:lvlText w:val="Таблица %1.%6"/>
      <w:lvlJc w:val="left"/>
      <w:pPr>
        <w:ind w:left="0" w:firstLine="709"/>
      </w:pPr>
      <w:rPr>
        <w:rFonts w:hint="default"/>
        <w:b w:val="0"/>
        <w:spacing w:val="40"/>
        <w:lang w:val="ru-RU"/>
      </w:rPr>
    </w:lvl>
    <w:lvl w:ilvl="6">
      <w:start w:val="1"/>
      <w:numFmt w:val="none"/>
      <w:lvlRestart w:val="1"/>
      <w:suff w:val="space"/>
      <w:lvlText w:val=""/>
      <w:lvlJc w:val="left"/>
      <w:pPr>
        <w:ind w:left="568" w:firstLine="567"/>
      </w:pPr>
      <w:rPr>
        <w:rFonts w:hint="default"/>
      </w:rPr>
    </w:lvl>
    <w:lvl w:ilvl="7">
      <w:start w:val="1"/>
      <w:numFmt w:val="none"/>
      <w:lvlText w:val=""/>
      <w:lvlJc w:val="left"/>
      <w:pPr>
        <w:ind w:left="0" w:firstLine="567"/>
      </w:pPr>
      <w:rPr>
        <w:rFonts w:hint="default"/>
      </w:rPr>
    </w:lvl>
    <w:lvl w:ilvl="8">
      <w:start w:val="1"/>
      <w:numFmt w:val="none"/>
      <w:lvlText w:val=""/>
      <w:lvlJc w:val="left"/>
      <w:pPr>
        <w:ind w:left="3807" w:hanging="360"/>
      </w:pPr>
      <w:rPr>
        <w:rFonts w:hint="default"/>
      </w:rPr>
    </w:lvl>
  </w:abstractNum>
  <w:abstractNum w:abstractNumId="6" w15:restartNumberingAfterBreak="0">
    <w:nsid w:val="15CA1F8F"/>
    <w:multiLevelType w:val="hybridMultilevel"/>
    <w:tmpl w:val="E26277A8"/>
    <w:lvl w:ilvl="0" w:tplc="7EBA1244">
      <w:start w:val="1"/>
      <w:numFmt w:val="decimal"/>
      <w:pStyle w:val="512"/>
      <w:lvlText w:val="%1)"/>
      <w:lvlJc w:val="left"/>
      <w:pPr>
        <w:ind w:left="2149" w:hanging="360"/>
      </w:p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7" w15:restartNumberingAfterBreak="0">
    <w:nsid w:val="16C368E5"/>
    <w:multiLevelType w:val="hybridMultilevel"/>
    <w:tmpl w:val="EF5634AC"/>
    <w:lvl w:ilvl="0" w:tplc="360E311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E7E068D"/>
    <w:multiLevelType w:val="multilevel"/>
    <w:tmpl w:val="A6F47D66"/>
    <w:lvl w:ilvl="0">
      <w:start w:val="1"/>
      <w:numFmt w:val="decimal"/>
      <w:lvlText w:val="%1."/>
      <w:lvlJc w:val="left"/>
      <w:pPr>
        <w:ind w:left="1134" w:hanging="425"/>
      </w:pPr>
      <w:rPr>
        <w:rFonts w:hint="default"/>
      </w:rPr>
    </w:lvl>
    <w:lvl w:ilvl="1">
      <w:start w:val="1"/>
      <w:numFmt w:val="lowerLetter"/>
      <w:pStyle w:val="20"/>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 w15:restartNumberingAfterBreak="0">
    <w:nsid w:val="29305D36"/>
    <w:multiLevelType w:val="hybridMultilevel"/>
    <w:tmpl w:val="7722BD08"/>
    <w:lvl w:ilvl="0" w:tplc="360E3112">
      <w:start w:val="1"/>
      <w:numFmt w:val="bullet"/>
      <w:lvlText w:val="-"/>
      <w:lvlJc w:val="left"/>
      <w:pPr>
        <w:ind w:left="719" w:hanging="360"/>
      </w:pPr>
      <w:rPr>
        <w:rFonts w:ascii="Times New Roman" w:hAnsi="Times New Roman" w:cs="Times New Roman" w:hint="default"/>
      </w:rPr>
    </w:lvl>
    <w:lvl w:ilvl="1" w:tplc="04190003" w:tentative="1">
      <w:start w:val="1"/>
      <w:numFmt w:val="bullet"/>
      <w:lvlText w:val="o"/>
      <w:lvlJc w:val="left"/>
      <w:pPr>
        <w:ind w:left="1439" w:hanging="360"/>
      </w:pPr>
      <w:rPr>
        <w:rFonts w:ascii="Courier New" w:hAnsi="Courier New" w:cs="Courier New" w:hint="default"/>
      </w:rPr>
    </w:lvl>
    <w:lvl w:ilvl="2" w:tplc="04190005" w:tentative="1">
      <w:start w:val="1"/>
      <w:numFmt w:val="bullet"/>
      <w:lvlText w:val=""/>
      <w:lvlJc w:val="left"/>
      <w:pPr>
        <w:ind w:left="2159" w:hanging="360"/>
      </w:pPr>
      <w:rPr>
        <w:rFonts w:ascii="Wingdings" w:hAnsi="Wingdings" w:hint="default"/>
      </w:rPr>
    </w:lvl>
    <w:lvl w:ilvl="3" w:tplc="04190001" w:tentative="1">
      <w:start w:val="1"/>
      <w:numFmt w:val="bullet"/>
      <w:lvlText w:val=""/>
      <w:lvlJc w:val="left"/>
      <w:pPr>
        <w:ind w:left="2879" w:hanging="360"/>
      </w:pPr>
      <w:rPr>
        <w:rFonts w:ascii="Symbol" w:hAnsi="Symbol" w:hint="default"/>
      </w:rPr>
    </w:lvl>
    <w:lvl w:ilvl="4" w:tplc="04190003" w:tentative="1">
      <w:start w:val="1"/>
      <w:numFmt w:val="bullet"/>
      <w:lvlText w:val="o"/>
      <w:lvlJc w:val="left"/>
      <w:pPr>
        <w:ind w:left="3599" w:hanging="360"/>
      </w:pPr>
      <w:rPr>
        <w:rFonts w:ascii="Courier New" w:hAnsi="Courier New" w:cs="Courier New" w:hint="default"/>
      </w:rPr>
    </w:lvl>
    <w:lvl w:ilvl="5" w:tplc="04190005" w:tentative="1">
      <w:start w:val="1"/>
      <w:numFmt w:val="bullet"/>
      <w:lvlText w:val=""/>
      <w:lvlJc w:val="left"/>
      <w:pPr>
        <w:ind w:left="4319" w:hanging="360"/>
      </w:pPr>
      <w:rPr>
        <w:rFonts w:ascii="Wingdings" w:hAnsi="Wingdings" w:hint="default"/>
      </w:rPr>
    </w:lvl>
    <w:lvl w:ilvl="6" w:tplc="04190001" w:tentative="1">
      <w:start w:val="1"/>
      <w:numFmt w:val="bullet"/>
      <w:lvlText w:val=""/>
      <w:lvlJc w:val="left"/>
      <w:pPr>
        <w:ind w:left="5039" w:hanging="360"/>
      </w:pPr>
      <w:rPr>
        <w:rFonts w:ascii="Symbol" w:hAnsi="Symbol" w:hint="default"/>
      </w:rPr>
    </w:lvl>
    <w:lvl w:ilvl="7" w:tplc="04190003" w:tentative="1">
      <w:start w:val="1"/>
      <w:numFmt w:val="bullet"/>
      <w:lvlText w:val="o"/>
      <w:lvlJc w:val="left"/>
      <w:pPr>
        <w:ind w:left="5759" w:hanging="360"/>
      </w:pPr>
      <w:rPr>
        <w:rFonts w:ascii="Courier New" w:hAnsi="Courier New" w:cs="Courier New" w:hint="default"/>
      </w:rPr>
    </w:lvl>
    <w:lvl w:ilvl="8" w:tplc="04190005" w:tentative="1">
      <w:start w:val="1"/>
      <w:numFmt w:val="bullet"/>
      <w:lvlText w:val=""/>
      <w:lvlJc w:val="left"/>
      <w:pPr>
        <w:ind w:left="6479" w:hanging="360"/>
      </w:pPr>
      <w:rPr>
        <w:rFonts w:ascii="Wingdings" w:hAnsi="Wingdings" w:hint="default"/>
      </w:rPr>
    </w:lvl>
  </w:abstractNum>
  <w:abstractNum w:abstractNumId="10" w15:restartNumberingAfterBreak="0">
    <w:nsid w:val="2D5A0AF4"/>
    <w:multiLevelType w:val="multilevel"/>
    <w:tmpl w:val="541C182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russianLower"/>
      <w:pStyle w:val="a0"/>
      <w:lvlText w:val="%3)"/>
      <w:lvlJc w:val="left"/>
      <w:pPr>
        <w:tabs>
          <w:tab w:val="num" w:pos="1135"/>
        </w:tabs>
        <w:ind w:left="1" w:firstLine="709"/>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36662C6B"/>
    <w:multiLevelType w:val="hybridMultilevel"/>
    <w:tmpl w:val="8322319E"/>
    <w:lvl w:ilvl="0" w:tplc="7B2E169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43305701"/>
    <w:multiLevelType w:val="hybridMultilevel"/>
    <w:tmpl w:val="23584688"/>
    <w:lvl w:ilvl="0" w:tplc="360E3112">
      <w:start w:val="1"/>
      <w:numFmt w:val="bullet"/>
      <w:lvlText w:val="-"/>
      <w:lvlJc w:val="left"/>
      <w:pPr>
        <w:ind w:left="1571" w:hanging="360"/>
      </w:pPr>
      <w:rPr>
        <w:rFonts w:ascii="Times New Roman" w:hAnsi="Times New Roman" w:cs="Times New Roman" w:hint="default"/>
      </w:rPr>
    </w:lvl>
    <w:lvl w:ilvl="1" w:tplc="04190003">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3" w15:restartNumberingAfterBreak="0">
    <w:nsid w:val="4B7809FF"/>
    <w:multiLevelType w:val="hybridMultilevel"/>
    <w:tmpl w:val="D1C89110"/>
    <w:lvl w:ilvl="0" w:tplc="360E3112">
      <w:start w:val="1"/>
      <w:numFmt w:val="bullet"/>
      <w:lvlText w:val="-"/>
      <w:lvlJc w:val="left"/>
      <w:pPr>
        <w:ind w:left="791" w:hanging="360"/>
      </w:pPr>
      <w:rPr>
        <w:rFonts w:ascii="Times New Roman" w:hAnsi="Times New Roman" w:cs="Times New Roman" w:hint="default"/>
      </w:rPr>
    </w:lvl>
    <w:lvl w:ilvl="1" w:tplc="04190003" w:tentative="1">
      <w:start w:val="1"/>
      <w:numFmt w:val="bullet"/>
      <w:lvlText w:val="o"/>
      <w:lvlJc w:val="left"/>
      <w:pPr>
        <w:ind w:left="1511" w:hanging="360"/>
      </w:pPr>
      <w:rPr>
        <w:rFonts w:ascii="Courier New" w:hAnsi="Courier New" w:cs="Courier New" w:hint="default"/>
      </w:rPr>
    </w:lvl>
    <w:lvl w:ilvl="2" w:tplc="04190005" w:tentative="1">
      <w:start w:val="1"/>
      <w:numFmt w:val="bullet"/>
      <w:lvlText w:val=""/>
      <w:lvlJc w:val="left"/>
      <w:pPr>
        <w:ind w:left="2231" w:hanging="360"/>
      </w:pPr>
      <w:rPr>
        <w:rFonts w:ascii="Wingdings" w:hAnsi="Wingdings" w:hint="default"/>
      </w:rPr>
    </w:lvl>
    <w:lvl w:ilvl="3" w:tplc="04190001" w:tentative="1">
      <w:start w:val="1"/>
      <w:numFmt w:val="bullet"/>
      <w:lvlText w:val=""/>
      <w:lvlJc w:val="left"/>
      <w:pPr>
        <w:ind w:left="2951" w:hanging="360"/>
      </w:pPr>
      <w:rPr>
        <w:rFonts w:ascii="Symbol" w:hAnsi="Symbol" w:hint="default"/>
      </w:rPr>
    </w:lvl>
    <w:lvl w:ilvl="4" w:tplc="04190003" w:tentative="1">
      <w:start w:val="1"/>
      <w:numFmt w:val="bullet"/>
      <w:lvlText w:val="o"/>
      <w:lvlJc w:val="left"/>
      <w:pPr>
        <w:ind w:left="3671" w:hanging="360"/>
      </w:pPr>
      <w:rPr>
        <w:rFonts w:ascii="Courier New" w:hAnsi="Courier New" w:cs="Courier New" w:hint="default"/>
      </w:rPr>
    </w:lvl>
    <w:lvl w:ilvl="5" w:tplc="04190005" w:tentative="1">
      <w:start w:val="1"/>
      <w:numFmt w:val="bullet"/>
      <w:lvlText w:val=""/>
      <w:lvlJc w:val="left"/>
      <w:pPr>
        <w:ind w:left="4391" w:hanging="360"/>
      </w:pPr>
      <w:rPr>
        <w:rFonts w:ascii="Wingdings" w:hAnsi="Wingdings" w:hint="default"/>
      </w:rPr>
    </w:lvl>
    <w:lvl w:ilvl="6" w:tplc="04190001" w:tentative="1">
      <w:start w:val="1"/>
      <w:numFmt w:val="bullet"/>
      <w:lvlText w:val=""/>
      <w:lvlJc w:val="left"/>
      <w:pPr>
        <w:ind w:left="5111" w:hanging="360"/>
      </w:pPr>
      <w:rPr>
        <w:rFonts w:ascii="Symbol" w:hAnsi="Symbol" w:hint="default"/>
      </w:rPr>
    </w:lvl>
    <w:lvl w:ilvl="7" w:tplc="04190003" w:tentative="1">
      <w:start w:val="1"/>
      <w:numFmt w:val="bullet"/>
      <w:lvlText w:val="o"/>
      <w:lvlJc w:val="left"/>
      <w:pPr>
        <w:ind w:left="5831" w:hanging="360"/>
      </w:pPr>
      <w:rPr>
        <w:rFonts w:ascii="Courier New" w:hAnsi="Courier New" w:cs="Courier New" w:hint="default"/>
      </w:rPr>
    </w:lvl>
    <w:lvl w:ilvl="8" w:tplc="04190005" w:tentative="1">
      <w:start w:val="1"/>
      <w:numFmt w:val="bullet"/>
      <w:lvlText w:val=""/>
      <w:lvlJc w:val="left"/>
      <w:pPr>
        <w:ind w:left="6551" w:hanging="360"/>
      </w:pPr>
      <w:rPr>
        <w:rFonts w:ascii="Wingdings" w:hAnsi="Wingdings" w:hint="default"/>
      </w:rPr>
    </w:lvl>
  </w:abstractNum>
  <w:abstractNum w:abstractNumId="14" w15:restartNumberingAfterBreak="0">
    <w:nsid w:val="4CEB115B"/>
    <w:multiLevelType w:val="hybridMultilevel"/>
    <w:tmpl w:val="CAF8445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539248E0"/>
    <w:multiLevelType w:val="hybridMultilevel"/>
    <w:tmpl w:val="F9282692"/>
    <w:lvl w:ilvl="0" w:tplc="360E3112">
      <w:start w:val="1"/>
      <w:numFmt w:val="bullet"/>
      <w:lvlText w:val="-"/>
      <w:lvlJc w:val="left"/>
      <w:pPr>
        <w:ind w:left="2138" w:hanging="360"/>
      </w:pPr>
      <w:rPr>
        <w:rFonts w:ascii="Times New Roman" w:hAnsi="Times New Roman" w:cs="Times New Roman"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16" w15:restartNumberingAfterBreak="0">
    <w:nsid w:val="5A274BAA"/>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5BE060C9"/>
    <w:multiLevelType w:val="hybridMultilevel"/>
    <w:tmpl w:val="70A83FCE"/>
    <w:lvl w:ilvl="0" w:tplc="360E311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5FBD0DA0"/>
    <w:multiLevelType w:val="multilevel"/>
    <w:tmpl w:val="E860642E"/>
    <w:lvl w:ilvl="0">
      <w:start w:val="1"/>
      <w:numFmt w:val="bullet"/>
      <w:lvlText w:val="-"/>
      <w:lvlJc w:val="left"/>
      <w:pPr>
        <w:tabs>
          <w:tab w:val="num" w:pos="1276"/>
        </w:tabs>
        <w:ind w:left="284" w:firstLine="709"/>
      </w:pPr>
      <w:rPr>
        <w:rFonts w:ascii="Arial" w:hAnsi="Aria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9" w15:restartNumberingAfterBreak="0">
    <w:nsid w:val="6192757B"/>
    <w:multiLevelType w:val="hybridMultilevel"/>
    <w:tmpl w:val="7930CD54"/>
    <w:lvl w:ilvl="0" w:tplc="B9B28F38">
      <w:start w:val="1"/>
      <w:numFmt w:val="decimal"/>
      <w:pStyle w:val="40"/>
      <w:lvlText w:val="%1)"/>
      <w:lvlJc w:val="left"/>
      <w:pPr>
        <w:ind w:left="1789" w:hanging="360"/>
      </w:pPr>
      <w:rPr>
        <w:rFonts w:hint="default"/>
      </w:rPr>
    </w:lvl>
    <w:lvl w:ilvl="1" w:tplc="04190019" w:tentative="1">
      <w:start w:val="1"/>
      <w:numFmt w:val="lowerLetter"/>
      <w:lvlText w:val="%2."/>
      <w:lvlJc w:val="left"/>
      <w:pPr>
        <w:ind w:left="2509" w:hanging="360"/>
      </w:pPr>
    </w:lvl>
    <w:lvl w:ilvl="2" w:tplc="0419001B" w:tentative="1">
      <w:start w:val="1"/>
      <w:numFmt w:val="lowerRoman"/>
      <w:lvlText w:val="%3."/>
      <w:lvlJc w:val="right"/>
      <w:pPr>
        <w:ind w:left="3229" w:hanging="180"/>
      </w:pPr>
    </w:lvl>
    <w:lvl w:ilvl="3" w:tplc="0419000F" w:tentative="1">
      <w:start w:val="1"/>
      <w:numFmt w:val="decimal"/>
      <w:lvlText w:val="%4."/>
      <w:lvlJc w:val="left"/>
      <w:pPr>
        <w:ind w:left="3949" w:hanging="360"/>
      </w:pPr>
    </w:lvl>
    <w:lvl w:ilvl="4" w:tplc="04190019" w:tentative="1">
      <w:start w:val="1"/>
      <w:numFmt w:val="lowerLetter"/>
      <w:lvlText w:val="%5."/>
      <w:lvlJc w:val="left"/>
      <w:pPr>
        <w:ind w:left="4669" w:hanging="360"/>
      </w:pPr>
    </w:lvl>
    <w:lvl w:ilvl="5" w:tplc="0419001B" w:tentative="1">
      <w:start w:val="1"/>
      <w:numFmt w:val="lowerRoman"/>
      <w:lvlText w:val="%6."/>
      <w:lvlJc w:val="right"/>
      <w:pPr>
        <w:ind w:left="5389" w:hanging="180"/>
      </w:pPr>
    </w:lvl>
    <w:lvl w:ilvl="6" w:tplc="0419000F" w:tentative="1">
      <w:start w:val="1"/>
      <w:numFmt w:val="decimal"/>
      <w:lvlText w:val="%7."/>
      <w:lvlJc w:val="left"/>
      <w:pPr>
        <w:ind w:left="6109" w:hanging="360"/>
      </w:pPr>
    </w:lvl>
    <w:lvl w:ilvl="7" w:tplc="04190019" w:tentative="1">
      <w:start w:val="1"/>
      <w:numFmt w:val="lowerLetter"/>
      <w:lvlText w:val="%8."/>
      <w:lvlJc w:val="left"/>
      <w:pPr>
        <w:ind w:left="6829" w:hanging="360"/>
      </w:pPr>
    </w:lvl>
    <w:lvl w:ilvl="8" w:tplc="0419001B" w:tentative="1">
      <w:start w:val="1"/>
      <w:numFmt w:val="lowerRoman"/>
      <w:lvlText w:val="%9."/>
      <w:lvlJc w:val="right"/>
      <w:pPr>
        <w:ind w:left="7549" w:hanging="180"/>
      </w:pPr>
    </w:lvl>
  </w:abstractNum>
  <w:abstractNum w:abstractNumId="20" w15:restartNumberingAfterBreak="0">
    <w:nsid w:val="63307127"/>
    <w:multiLevelType w:val="hybridMultilevel"/>
    <w:tmpl w:val="4A7265AE"/>
    <w:lvl w:ilvl="0" w:tplc="4F7A9298">
      <w:numFmt w:val="bullet"/>
      <w:pStyle w:val="41"/>
      <w:lvlText w:val="–"/>
      <w:lvlJc w:val="left"/>
      <w:pPr>
        <w:ind w:left="4188" w:hanging="360"/>
      </w:pPr>
      <w:rPr>
        <w:rFonts w:ascii="Times New Roman" w:eastAsia="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68A84363"/>
    <w:multiLevelType w:val="hybridMultilevel"/>
    <w:tmpl w:val="E6F84912"/>
    <w:lvl w:ilvl="0" w:tplc="360E311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6AEB185A"/>
    <w:multiLevelType w:val="hybridMultilevel"/>
    <w:tmpl w:val="DF2EAD68"/>
    <w:lvl w:ilvl="0" w:tplc="360E3112">
      <w:start w:val="1"/>
      <w:numFmt w:val="bullet"/>
      <w:lvlText w:val="-"/>
      <w:lvlJc w:val="left"/>
      <w:pPr>
        <w:ind w:left="720" w:hanging="360"/>
      </w:pPr>
      <w:rPr>
        <w:rFonts w:ascii="Times New Roman"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6B1135FD"/>
    <w:multiLevelType w:val="hybridMultilevel"/>
    <w:tmpl w:val="E1681482"/>
    <w:lvl w:ilvl="0" w:tplc="360E311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6BC41FA1"/>
    <w:multiLevelType w:val="hybridMultilevel"/>
    <w:tmpl w:val="95E8625E"/>
    <w:lvl w:ilvl="0" w:tplc="C9B84556">
      <w:start w:val="1"/>
      <w:numFmt w:val="bullet"/>
      <w:pStyle w:val="1-"/>
      <w:lvlText w:val=""/>
      <w:lvlJc w:val="left"/>
      <w:pPr>
        <w:ind w:left="1429" w:hanging="360"/>
      </w:pPr>
      <w:rPr>
        <w:rFonts w:ascii="Symbol" w:eastAsia="Microsoft Sans Serif"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75300EBF"/>
    <w:multiLevelType w:val="hybridMultilevel"/>
    <w:tmpl w:val="AA342CC0"/>
    <w:lvl w:ilvl="0" w:tplc="F140A7AA">
      <w:start w:val="1"/>
      <w:numFmt w:val="decimal"/>
      <w:pStyle w:val="a1"/>
      <w:lvlText w:val="%1)"/>
      <w:lvlJc w:val="left"/>
      <w:pPr>
        <w:ind w:left="1069" w:hanging="360"/>
      </w:pPr>
    </w:lvl>
    <w:lvl w:ilvl="1" w:tplc="04190019" w:tentative="1">
      <w:start w:val="1"/>
      <w:numFmt w:val="lowerLetter"/>
      <w:lvlText w:val="%2."/>
      <w:lvlJc w:val="left"/>
      <w:pPr>
        <w:ind w:left="3283" w:hanging="360"/>
      </w:pPr>
    </w:lvl>
    <w:lvl w:ilvl="2" w:tplc="0419001B" w:tentative="1">
      <w:start w:val="1"/>
      <w:numFmt w:val="lowerRoman"/>
      <w:lvlText w:val="%3."/>
      <w:lvlJc w:val="right"/>
      <w:pPr>
        <w:ind w:left="4003" w:hanging="180"/>
      </w:pPr>
    </w:lvl>
    <w:lvl w:ilvl="3" w:tplc="0419000F" w:tentative="1">
      <w:start w:val="1"/>
      <w:numFmt w:val="decimal"/>
      <w:lvlText w:val="%4."/>
      <w:lvlJc w:val="left"/>
      <w:pPr>
        <w:ind w:left="4723" w:hanging="360"/>
      </w:pPr>
    </w:lvl>
    <w:lvl w:ilvl="4" w:tplc="04190019" w:tentative="1">
      <w:start w:val="1"/>
      <w:numFmt w:val="lowerLetter"/>
      <w:lvlText w:val="%5."/>
      <w:lvlJc w:val="left"/>
      <w:pPr>
        <w:ind w:left="5443" w:hanging="360"/>
      </w:pPr>
    </w:lvl>
    <w:lvl w:ilvl="5" w:tplc="0419001B" w:tentative="1">
      <w:start w:val="1"/>
      <w:numFmt w:val="lowerRoman"/>
      <w:lvlText w:val="%6."/>
      <w:lvlJc w:val="right"/>
      <w:pPr>
        <w:ind w:left="6163" w:hanging="180"/>
      </w:pPr>
    </w:lvl>
    <w:lvl w:ilvl="6" w:tplc="0419000F" w:tentative="1">
      <w:start w:val="1"/>
      <w:numFmt w:val="decimal"/>
      <w:lvlText w:val="%7."/>
      <w:lvlJc w:val="left"/>
      <w:pPr>
        <w:ind w:left="6883" w:hanging="360"/>
      </w:pPr>
    </w:lvl>
    <w:lvl w:ilvl="7" w:tplc="04190019" w:tentative="1">
      <w:start w:val="1"/>
      <w:numFmt w:val="lowerLetter"/>
      <w:lvlText w:val="%8."/>
      <w:lvlJc w:val="left"/>
      <w:pPr>
        <w:ind w:left="7603" w:hanging="360"/>
      </w:pPr>
    </w:lvl>
    <w:lvl w:ilvl="8" w:tplc="0419001B" w:tentative="1">
      <w:start w:val="1"/>
      <w:numFmt w:val="lowerRoman"/>
      <w:lvlText w:val="%9."/>
      <w:lvlJc w:val="right"/>
      <w:pPr>
        <w:ind w:left="8323" w:hanging="180"/>
      </w:pPr>
    </w:lvl>
  </w:abstractNum>
  <w:num w:numId="1">
    <w:abstractNumId w:val="1"/>
  </w:num>
  <w:num w:numId="2">
    <w:abstractNumId w:val="24"/>
  </w:num>
  <w:num w:numId="3">
    <w:abstractNumId w:val="0"/>
  </w:num>
  <w:num w:numId="4">
    <w:abstractNumId w:val="25"/>
  </w:num>
  <w:num w:numId="5">
    <w:abstractNumId w:val="10"/>
  </w:num>
  <w:num w:numId="6">
    <w:abstractNumId w:val="4"/>
  </w:num>
  <w:num w:numId="7">
    <w:abstractNumId w:val="20"/>
  </w:num>
  <w:num w:numId="8">
    <w:abstractNumId w:val="8"/>
  </w:num>
  <w:num w:numId="9">
    <w:abstractNumId w:val="19"/>
  </w:num>
  <w:num w:numId="10">
    <w:abstractNumId w:val="6"/>
  </w:num>
  <w:num w:numId="11">
    <w:abstractNumId w:val="22"/>
  </w:num>
  <w:num w:numId="12">
    <w:abstractNumId w:val="5"/>
  </w:num>
  <w:num w:numId="13">
    <w:abstractNumId w:val="11"/>
  </w:num>
  <w:num w:numId="14">
    <w:abstractNumId w:val="12"/>
  </w:num>
  <w:num w:numId="15">
    <w:abstractNumId w:val="15"/>
  </w:num>
  <w:num w:numId="16">
    <w:abstractNumId w:val="17"/>
  </w:num>
  <w:num w:numId="17">
    <w:abstractNumId w:val="0"/>
  </w:num>
  <w:num w:numId="18">
    <w:abstractNumId w:val="0"/>
  </w:num>
  <w:num w:numId="1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num>
  <w:num w:numId="21">
    <w:abstractNumId w:val="13"/>
  </w:num>
  <w:num w:numId="22">
    <w:abstractNumId w:val="9"/>
  </w:num>
  <w:num w:numId="23">
    <w:abstractNumId w:val="23"/>
  </w:num>
  <w:num w:numId="24">
    <w:abstractNumId w:val="0"/>
  </w:num>
  <w:num w:numId="25">
    <w:abstractNumId w:val="2"/>
  </w:num>
  <w:num w:numId="26">
    <w:abstractNumId w:val="21"/>
  </w:num>
  <w:num w:numId="27">
    <w:abstractNumId w:val="14"/>
  </w:num>
  <w:num w:numId="28">
    <w:abstractNumId w:val="7"/>
  </w:num>
  <w:num w:numId="29">
    <w:abstractNumId w:val="3"/>
  </w:num>
  <w:num w:numId="30">
    <w:abstractNumId w:val="18"/>
  </w:num>
  <w:num w:numId="31">
    <w:abstractNumId w:val="16"/>
  </w:num>
  <w:num w:numId="3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autoHyphenation/>
  <w:evenAndOddHeaders/>
  <w:displayHorizontalDrawingGridEvery w:val="0"/>
  <w:displayVerticalDrawingGridEvery w:val="0"/>
  <w:doNotUseMarginsForDrawingGridOrigin/>
  <w:noPunctuationKerning/>
  <w:characterSpacingControl w:val="doNotCompress"/>
  <w:hdrShapeDefaults>
    <o:shapedefaults v:ext="edit" spidmax="2049"/>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1372"/>
    <w:rsid w:val="00000193"/>
    <w:rsid w:val="00001079"/>
    <w:rsid w:val="000028EB"/>
    <w:rsid w:val="00003C5F"/>
    <w:rsid w:val="00003E06"/>
    <w:rsid w:val="00004DE6"/>
    <w:rsid w:val="00004E97"/>
    <w:rsid w:val="0000546D"/>
    <w:rsid w:val="000064E2"/>
    <w:rsid w:val="0000705E"/>
    <w:rsid w:val="00007483"/>
    <w:rsid w:val="0000768B"/>
    <w:rsid w:val="00011134"/>
    <w:rsid w:val="00012BBE"/>
    <w:rsid w:val="00013570"/>
    <w:rsid w:val="000156F5"/>
    <w:rsid w:val="00016526"/>
    <w:rsid w:val="00017F1E"/>
    <w:rsid w:val="000200C0"/>
    <w:rsid w:val="000209C0"/>
    <w:rsid w:val="00020FBF"/>
    <w:rsid w:val="0002255C"/>
    <w:rsid w:val="00022B68"/>
    <w:rsid w:val="00022C69"/>
    <w:rsid w:val="00023868"/>
    <w:rsid w:val="00025710"/>
    <w:rsid w:val="00026DB2"/>
    <w:rsid w:val="00026F91"/>
    <w:rsid w:val="00027D16"/>
    <w:rsid w:val="0003027C"/>
    <w:rsid w:val="00030885"/>
    <w:rsid w:val="00032543"/>
    <w:rsid w:val="00032891"/>
    <w:rsid w:val="00033994"/>
    <w:rsid w:val="000351AB"/>
    <w:rsid w:val="00035F34"/>
    <w:rsid w:val="00036971"/>
    <w:rsid w:val="00036A7C"/>
    <w:rsid w:val="00036BDA"/>
    <w:rsid w:val="00037E38"/>
    <w:rsid w:val="00040B1C"/>
    <w:rsid w:val="00042B87"/>
    <w:rsid w:val="0004594B"/>
    <w:rsid w:val="00045D2C"/>
    <w:rsid w:val="000464B8"/>
    <w:rsid w:val="00046570"/>
    <w:rsid w:val="0004743C"/>
    <w:rsid w:val="00047961"/>
    <w:rsid w:val="00047B8E"/>
    <w:rsid w:val="00047BA3"/>
    <w:rsid w:val="000504FA"/>
    <w:rsid w:val="00050626"/>
    <w:rsid w:val="00051450"/>
    <w:rsid w:val="00051684"/>
    <w:rsid w:val="00052132"/>
    <w:rsid w:val="00052FDB"/>
    <w:rsid w:val="00053AAC"/>
    <w:rsid w:val="000545D3"/>
    <w:rsid w:val="00056743"/>
    <w:rsid w:val="00056BB4"/>
    <w:rsid w:val="00056C16"/>
    <w:rsid w:val="000572D4"/>
    <w:rsid w:val="00060BF2"/>
    <w:rsid w:val="0006203A"/>
    <w:rsid w:val="00062F30"/>
    <w:rsid w:val="00063779"/>
    <w:rsid w:val="00063B06"/>
    <w:rsid w:val="00063F05"/>
    <w:rsid w:val="000642D2"/>
    <w:rsid w:val="0006453E"/>
    <w:rsid w:val="000669E4"/>
    <w:rsid w:val="000672DB"/>
    <w:rsid w:val="000678FA"/>
    <w:rsid w:val="000705E9"/>
    <w:rsid w:val="00070AB8"/>
    <w:rsid w:val="00071424"/>
    <w:rsid w:val="00071C34"/>
    <w:rsid w:val="00071CFD"/>
    <w:rsid w:val="000735D3"/>
    <w:rsid w:val="00073CC8"/>
    <w:rsid w:val="00077266"/>
    <w:rsid w:val="00077913"/>
    <w:rsid w:val="000815B9"/>
    <w:rsid w:val="00083232"/>
    <w:rsid w:val="00084018"/>
    <w:rsid w:val="000853D8"/>
    <w:rsid w:val="000865B4"/>
    <w:rsid w:val="0008662D"/>
    <w:rsid w:val="000871BE"/>
    <w:rsid w:val="00087C1F"/>
    <w:rsid w:val="000905CF"/>
    <w:rsid w:val="0009103D"/>
    <w:rsid w:val="000916B2"/>
    <w:rsid w:val="00091FD3"/>
    <w:rsid w:val="0009283B"/>
    <w:rsid w:val="00092A40"/>
    <w:rsid w:val="00093365"/>
    <w:rsid w:val="00093AF3"/>
    <w:rsid w:val="000941D5"/>
    <w:rsid w:val="00094A7F"/>
    <w:rsid w:val="00095101"/>
    <w:rsid w:val="00095571"/>
    <w:rsid w:val="00095576"/>
    <w:rsid w:val="00096845"/>
    <w:rsid w:val="00096F19"/>
    <w:rsid w:val="00097615"/>
    <w:rsid w:val="00097AE7"/>
    <w:rsid w:val="000A0F0A"/>
    <w:rsid w:val="000A1E73"/>
    <w:rsid w:val="000A23FD"/>
    <w:rsid w:val="000A2848"/>
    <w:rsid w:val="000A4117"/>
    <w:rsid w:val="000A424C"/>
    <w:rsid w:val="000A51C6"/>
    <w:rsid w:val="000A5A93"/>
    <w:rsid w:val="000A6F91"/>
    <w:rsid w:val="000A7719"/>
    <w:rsid w:val="000A7B78"/>
    <w:rsid w:val="000B0F1E"/>
    <w:rsid w:val="000B1315"/>
    <w:rsid w:val="000B3778"/>
    <w:rsid w:val="000B3D55"/>
    <w:rsid w:val="000B48FC"/>
    <w:rsid w:val="000B68FD"/>
    <w:rsid w:val="000B6EEB"/>
    <w:rsid w:val="000C007C"/>
    <w:rsid w:val="000C0608"/>
    <w:rsid w:val="000C178E"/>
    <w:rsid w:val="000C238D"/>
    <w:rsid w:val="000C281B"/>
    <w:rsid w:val="000C3338"/>
    <w:rsid w:val="000C33AD"/>
    <w:rsid w:val="000C3895"/>
    <w:rsid w:val="000C5B08"/>
    <w:rsid w:val="000C5EFF"/>
    <w:rsid w:val="000C775A"/>
    <w:rsid w:val="000C779D"/>
    <w:rsid w:val="000D0936"/>
    <w:rsid w:val="000D15CA"/>
    <w:rsid w:val="000D1726"/>
    <w:rsid w:val="000D1CC9"/>
    <w:rsid w:val="000D2C4F"/>
    <w:rsid w:val="000D328F"/>
    <w:rsid w:val="000D4840"/>
    <w:rsid w:val="000D49A1"/>
    <w:rsid w:val="000D4A47"/>
    <w:rsid w:val="000D56AA"/>
    <w:rsid w:val="000D7511"/>
    <w:rsid w:val="000D7C31"/>
    <w:rsid w:val="000E001E"/>
    <w:rsid w:val="000E17FB"/>
    <w:rsid w:val="000E244A"/>
    <w:rsid w:val="000E24FC"/>
    <w:rsid w:val="000E4385"/>
    <w:rsid w:val="000E492D"/>
    <w:rsid w:val="000E5603"/>
    <w:rsid w:val="000E5632"/>
    <w:rsid w:val="000E657E"/>
    <w:rsid w:val="000E6A67"/>
    <w:rsid w:val="000F0725"/>
    <w:rsid w:val="000F15F1"/>
    <w:rsid w:val="000F1C70"/>
    <w:rsid w:val="000F1EFE"/>
    <w:rsid w:val="000F248D"/>
    <w:rsid w:val="000F3391"/>
    <w:rsid w:val="000F4963"/>
    <w:rsid w:val="000F4B3F"/>
    <w:rsid w:val="000F52B6"/>
    <w:rsid w:val="000F5637"/>
    <w:rsid w:val="000F692A"/>
    <w:rsid w:val="0010010F"/>
    <w:rsid w:val="001002D5"/>
    <w:rsid w:val="00100EF5"/>
    <w:rsid w:val="00103983"/>
    <w:rsid w:val="00104DBD"/>
    <w:rsid w:val="00104E7B"/>
    <w:rsid w:val="00104F23"/>
    <w:rsid w:val="0010574A"/>
    <w:rsid w:val="00110F76"/>
    <w:rsid w:val="001111DB"/>
    <w:rsid w:val="00111715"/>
    <w:rsid w:val="00111A83"/>
    <w:rsid w:val="00111DDF"/>
    <w:rsid w:val="0011392A"/>
    <w:rsid w:val="00113A3A"/>
    <w:rsid w:val="00113BA9"/>
    <w:rsid w:val="0011490A"/>
    <w:rsid w:val="00115357"/>
    <w:rsid w:val="00115672"/>
    <w:rsid w:val="001157C3"/>
    <w:rsid w:val="00116641"/>
    <w:rsid w:val="00116934"/>
    <w:rsid w:val="0011695E"/>
    <w:rsid w:val="001169F3"/>
    <w:rsid w:val="00116F49"/>
    <w:rsid w:val="0012048E"/>
    <w:rsid w:val="0012059F"/>
    <w:rsid w:val="00120939"/>
    <w:rsid w:val="001230FC"/>
    <w:rsid w:val="00124448"/>
    <w:rsid w:val="001248C4"/>
    <w:rsid w:val="00124A0E"/>
    <w:rsid w:val="00125709"/>
    <w:rsid w:val="001257DA"/>
    <w:rsid w:val="00125BA9"/>
    <w:rsid w:val="00127CB0"/>
    <w:rsid w:val="00130A78"/>
    <w:rsid w:val="00131014"/>
    <w:rsid w:val="00131791"/>
    <w:rsid w:val="00134439"/>
    <w:rsid w:val="00134C21"/>
    <w:rsid w:val="001358D4"/>
    <w:rsid w:val="00135FA6"/>
    <w:rsid w:val="00136D42"/>
    <w:rsid w:val="00137107"/>
    <w:rsid w:val="00140C05"/>
    <w:rsid w:val="00141B8C"/>
    <w:rsid w:val="00142209"/>
    <w:rsid w:val="001425ED"/>
    <w:rsid w:val="00142EF2"/>
    <w:rsid w:val="00144FA3"/>
    <w:rsid w:val="0014530E"/>
    <w:rsid w:val="00145F4A"/>
    <w:rsid w:val="001464E5"/>
    <w:rsid w:val="001465CB"/>
    <w:rsid w:val="001469EE"/>
    <w:rsid w:val="00146AD4"/>
    <w:rsid w:val="001470E4"/>
    <w:rsid w:val="00147378"/>
    <w:rsid w:val="001474EC"/>
    <w:rsid w:val="00150E96"/>
    <w:rsid w:val="001519F5"/>
    <w:rsid w:val="00151AD3"/>
    <w:rsid w:val="0015285F"/>
    <w:rsid w:val="00152C43"/>
    <w:rsid w:val="0015332D"/>
    <w:rsid w:val="00154212"/>
    <w:rsid w:val="0015488B"/>
    <w:rsid w:val="00156143"/>
    <w:rsid w:val="001564C8"/>
    <w:rsid w:val="00156CBE"/>
    <w:rsid w:val="00156F45"/>
    <w:rsid w:val="00157572"/>
    <w:rsid w:val="00157C77"/>
    <w:rsid w:val="00162568"/>
    <w:rsid w:val="0016333A"/>
    <w:rsid w:val="001637C9"/>
    <w:rsid w:val="00163B25"/>
    <w:rsid w:val="00164104"/>
    <w:rsid w:val="001644FE"/>
    <w:rsid w:val="00164639"/>
    <w:rsid w:val="00164711"/>
    <w:rsid w:val="00164C4D"/>
    <w:rsid w:val="001651F5"/>
    <w:rsid w:val="001652A2"/>
    <w:rsid w:val="001653AA"/>
    <w:rsid w:val="00165C44"/>
    <w:rsid w:val="0016710C"/>
    <w:rsid w:val="00167517"/>
    <w:rsid w:val="00167AF7"/>
    <w:rsid w:val="00170112"/>
    <w:rsid w:val="001722D4"/>
    <w:rsid w:val="00172470"/>
    <w:rsid w:val="001739ED"/>
    <w:rsid w:val="001741F2"/>
    <w:rsid w:val="0017446C"/>
    <w:rsid w:val="00174928"/>
    <w:rsid w:val="00174BA2"/>
    <w:rsid w:val="00175873"/>
    <w:rsid w:val="00176474"/>
    <w:rsid w:val="0017711B"/>
    <w:rsid w:val="001828BD"/>
    <w:rsid w:val="00182A00"/>
    <w:rsid w:val="001835F0"/>
    <w:rsid w:val="00184D0B"/>
    <w:rsid w:val="00185343"/>
    <w:rsid w:val="0018581B"/>
    <w:rsid w:val="00186098"/>
    <w:rsid w:val="00186D12"/>
    <w:rsid w:val="00187F8F"/>
    <w:rsid w:val="00190B89"/>
    <w:rsid w:val="00190D08"/>
    <w:rsid w:val="00191157"/>
    <w:rsid w:val="00191C07"/>
    <w:rsid w:val="00192524"/>
    <w:rsid w:val="001927B2"/>
    <w:rsid w:val="00192D64"/>
    <w:rsid w:val="001931A3"/>
    <w:rsid w:val="00194043"/>
    <w:rsid w:val="001947C2"/>
    <w:rsid w:val="00196FFB"/>
    <w:rsid w:val="0019734E"/>
    <w:rsid w:val="00197B6B"/>
    <w:rsid w:val="00197B89"/>
    <w:rsid w:val="00197C37"/>
    <w:rsid w:val="00197DD5"/>
    <w:rsid w:val="00197FC7"/>
    <w:rsid w:val="00197FCA"/>
    <w:rsid w:val="001A0271"/>
    <w:rsid w:val="001A062F"/>
    <w:rsid w:val="001A2BE3"/>
    <w:rsid w:val="001A4BFC"/>
    <w:rsid w:val="001A5AE8"/>
    <w:rsid w:val="001A66B6"/>
    <w:rsid w:val="001A6A4E"/>
    <w:rsid w:val="001B4408"/>
    <w:rsid w:val="001B6A28"/>
    <w:rsid w:val="001B72B1"/>
    <w:rsid w:val="001B7CB3"/>
    <w:rsid w:val="001C0172"/>
    <w:rsid w:val="001C0C1B"/>
    <w:rsid w:val="001C24BE"/>
    <w:rsid w:val="001C2802"/>
    <w:rsid w:val="001C376E"/>
    <w:rsid w:val="001C436A"/>
    <w:rsid w:val="001C57B9"/>
    <w:rsid w:val="001C5969"/>
    <w:rsid w:val="001C6964"/>
    <w:rsid w:val="001C6DBE"/>
    <w:rsid w:val="001C7162"/>
    <w:rsid w:val="001C74FF"/>
    <w:rsid w:val="001C79E2"/>
    <w:rsid w:val="001C7AF8"/>
    <w:rsid w:val="001D02C0"/>
    <w:rsid w:val="001D10A4"/>
    <w:rsid w:val="001D1D5A"/>
    <w:rsid w:val="001D246C"/>
    <w:rsid w:val="001D52CD"/>
    <w:rsid w:val="001D5D16"/>
    <w:rsid w:val="001D6572"/>
    <w:rsid w:val="001D7BF3"/>
    <w:rsid w:val="001E027B"/>
    <w:rsid w:val="001E12A7"/>
    <w:rsid w:val="001E1393"/>
    <w:rsid w:val="001E1874"/>
    <w:rsid w:val="001E190D"/>
    <w:rsid w:val="001E25D2"/>
    <w:rsid w:val="001E361D"/>
    <w:rsid w:val="001E3A99"/>
    <w:rsid w:val="001E3C56"/>
    <w:rsid w:val="001E5078"/>
    <w:rsid w:val="001E5E19"/>
    <w:rsid w:val="001E6C14"/>
    <w:rsid w:val="001E739B"/>
    <w:rsid w:val="001F0A0F"/>
    <w:rsid w:val="001F0C2F"/>
    <w:rsid w:val="001F0C85"/>
    <w:rsid w:val="001F2494"/>
    <w:rsid w:val="001F45B3"/>
    <w:rsid w:val="001F608C"/>
    <w:rsid w:val="001F64BA"/>
    <w:rsid w:val="001F6751"/>
    <w:rsid w:val="001F7EE6"/>
    <w:rsid w:val="00200CD4"/>
    <w:rsid w:val="002011CC"/>
    <w:rsid w:val="00204277"/>
    <w:rsid w:val="00204514"/>
    <w:rsid w:val="00204778"/>
    <w:rsid w:val="00205647"/>
    <w:rsid w:val="002057CB"/>
    <w:rsid w:val="00206053"/>
    <w:rsid w:val="0020692B"/>
    <w:rsid w:val="002072D5"/>
    <w:rsid w:val="00207F9C"/>
    <w:rsid w:val="002127D9"/>
    <w:rsid w:val="00213543"/>
    <w:rsid w:val="00213D42"/>
    <w:rsid w:val="00214CF2"/>
    <w:rsid w:val="00216022"/>
    <w:rsid w:val="00216A0A"/>
    <w:rsid w:val="00216AB8"/>
    <w:rsid w:val="00220FF2"/>
    <w:rsid w:val="00221CE1"/>
    <w:rsid w:val="002221DE"/>
    <w:rsid w:val="00222342"/>
    <w:rsid w:val="002225F1"/>
    <w:rsid w:val="002227C8"/>
    <w:rsid w:val="0022284F"/>
    <w:rsid w:val="00223B86"/>
    <w:rsid w:val="002246A0"/>
    <w:rsid w:val="00224BCE"/>
    <w:rsid w:val="00224CA4"/>
    <w:rsid w:val="00224EE3"/>
    <w:rsid w:val="00225252"/>
    <w:rsid w:val="002258DC"/>
    <w:rsid w:val="002260E8"/>
    <w:rsid w:val="00226266"/>
    <w:rsid w:val="00227640"/>
    <w:rsid w:val="00227887"/>
    <w:rsid w:val="0023034A"/>
    <w:rsid w:val="00230B95"/>
    <w:rsid w:val="00231050"/>
    <w:rsid w:val="00231691"/>
    <w:rsid w:val="00232E04"/>
    <w:rsid w:val="00233921"/>
    <w:rsid w:val="00234E97"/>
    <w:rsid w:val="00236BEB"/>
    <w:rsid w:val="00237291"/>
    <w:rsid w:val="00237B2C"/>
    <w:rsid w:val="00237B9E"/>
    <w:rsid w:val="0024012E"/>
    <w:rsid w:val="00241D99"/>
    <w:rsid w:val="00243295"/>
    <w:rsid w:val="0024358A"/>
    <w:rsid w:val="00243973"/>
    <w:rsid w:val="00243B88"/>
    <w:rsid w:val="002443F9"/>
    <w:rsid w:val="00245FD8"/>
    <w:rsid w:val="00246443"/>
    <w:rsid w:val="002471F2"/>
    <w:rsid w:val="00247E91"/>
    <w:rsid w:val="00251737"/>
    <w:rsid w:val="00251D73"/>
    <w:rsid w:val="0025294E"/>
    <w:rsid w:val="00252C03"/>
    <w:rsid w:val="002570B5"/>
    <w:rsid w:val="00257898"/>
    <w:rsid w:val="00257F21"/>
    <w:rsid w:val="00260A07"/>
    <w:rsid w:val="00261861"/>
    <w:rsid w:val="0026239C"/>
    <w:rsid w:val="002627A9"/>
    <w:rsid w:val="00262FB4"/>
    <w:rsid w:val="002636FC"/>
    <w:rsid w:val="0026399F"/>
    <w:rsid w:val="00263A1D"/>
    <w:rsid w:val="00263A37"/>
    <w:rsid w:val="00265450"/>
    <w:rsid w:val="0026667E"/>
    <w:rsid w:val="00266ACD"/>
    <w:rsid w:val="0027013F"/>
    <w:rsid w:val="00270741"/>
    <w:rsid w:val="00270D4F"/>
    <w:rsid w:val="002711D8"/>
    <w:rsid w:val="00271453"/>
    <w:rsid w:val="00272681"/>
    <w:rsid w:val="00274D11"/>
    <w:rsid w:val="00277294"/>
    <w:rsid w:val="00277F86"/>
    <w:rsid w:val="0028039D"/>
    <w:rsid w:val="002810F6"/>
    <w:rsid w:val="00282CD0"/>
    <w:rsid w:val="0028363E"/>
    <w:rsid w:val="00283740"/>
    <w:rsid w:val="00283E27"/>
    <w:rsid w:val="00283E68"/>
    <w:rsid w:val="002856C5"/>
    <w:rsid w:val="0028578E"/>
    <w:rsid w:val="002865D3"/>
    <w:rsid w:val="00287656"/>
    <w:rsid w:val="0029226C"/>
    <w:rsid w:val="0029240B"/>
    <w:rsid w:val="002932F7"/>
    <w:rsid w:val="0029387F"/>
    <w:rsid w:val="002947B9"/>
    <w:rsid w:val="002954CB"/>
    <w:rsid w:val="00295E94"/>
    <w:rsid w:val="00295F7E"/>
    <w:rsid w:val="002A03E8"/>
    <w:rsid w:val="002A2097"/>
    <w:rsid w:val="002A217A"/>
    <w:rsid w:val="002A217E"/>
    <w:rsid w:val="002A2F5D"/>
    <w:rsid w:val="002A47BC"/>
    <w:rsid w:val="002B0B6F"/>
    <w:rsid w:val="002B1372"/>
    <w:rsid w:val="002B47BD"/>
    <w:rsid w:val="002B4F0B"/>
    <w:rsid w:val="002B50FD"/>
    <w:rsid w:val="002B541D"/>
    <w:rsid w:val="002B595F"/>
    <w:rsid w:val="002B6897"/>
    <w:rsid w:val="002B71DC"/>
    <w:rsid w:val="002B7E6D"/>
    <w:rsid w:val="002C0028"/>
    <w:rsid w:val="002C0834"/>
    <w:rsid w:val="002C0A23"/>
    <w:rsid w:val="002C1813"/>
    <w:rsid w:val="002C1A8F"/>
    <w:rsid w:val="002C2390"/>
    <w:rsid w:val="002C3B2F"/>
    <w:rsid w:val="002C4285"/>
    <w:rsid w:val="002C5503"/>
    <w:rsid w:val="002C776E"/>
    <w:rsid w:val="002D0FF9"/>
    <w:rsid w:val="002D449E"/>
    <w:rsid w:val="002D591F"/>
    <w:rsid w:val="002D7641"/>
    <w:rsid w:val="002D7A80"/>
    <w:rsid w:val="002E072D"/>
    <w:rsid w:val="002E10E6"/>
    <w:rsid w:val="002E1650"/>
    <w:rsid w:val="002E1CF6"/>
    <w:rsid w:val="002E25E6"/>
    <w:rsid w:val="002E321E"/>
    <w:rsid w:val="002E3898"/>
    <w:rsid w:val="002E3CFF"/>
    <w:rsid w:val="002E402F"/>
    <w:rsid w:val="002E4100"/>
    <w:rsid w:val="002E4D51"/>
    <w:rsid w:val="002E5737"/>
    <w:rsid w:val="002E5B4F"/>
    <w:rsid w:val="002E5DF0"/>
    <w:rsid w:val="002E6B53"/>
    <w:rsid w:val="002E76F0"/>
    <w:rsid w:val="002E7C40"/>
    <w:rsid w:val="002F052E"/>
    <w:rsid w:val="002F0EF1"/>
    <w:rsid w:val="002F1325"/>
    <w:rsid w:val="002F328C"/>
    <w:rsid w:val="002F38A8"/>
    <w:rsid w:val="002F6130"/>
    <w:rsid w:val="002F74EA"/>
    <w:rsid w:val="002F7895"/>
    <w:rsid w:val="00300A7A"/>
    <w:rsid w:val="00300EAA"/>
    <w:rsid w:val="00300F1D"/>
    <w:rsid w:val="003011F4"/>
    <w:rsid w:val="003019A9"/>
    <w:rsid w:val="003026B7"/>
    <w:rsid w:val="00302D38"/>
    <w:rsid w:val="0030346F"/>
    <w:rsid w:val="003046A6"/>
    <w:rsid w:val="0030564A"/>
    <w:rsid w:val="00305A29"/>
    <w:rsid w:val="00305FC9"/>
    <w:rsid w:val="0030674F"/>
    <w:rsid w:val="00310341"/>
    <w:rsid w:val="0031097C"/>
    <w:rsid w:val="0031186B"/>
    <w:rsid w:val="00311AEC"/>
    <w:rsid w:val="003128A5"/>
    <w:rsid w:val="00312D48"/>
    <w:rsid w:val="0031364E"/>
    <w:rsid w:val="003137FF"/>
    <w:rsid w:val="003148EA"/>
    <w:rsid w:val="00315233"/>
    <w:rsid w:val="00315261"/>
    <w:rsid w:val="00315BE1"/>
    <w:rsid w:val="00316281"/>
    <w:rsid w:val="0031633A"/>
    <w:rsid w:val="00316A9C"/>
    <w:rsid w:val="0031774F"/>
    <w:rsid w:val="003217C4"/>
    <w:rsid w:val="00321B02"/>
    <w:rsid w:val="0032287A"/>
    <w:rsid w:val="00324AC9"/>
    <w:rsid w:val="00324F18"/>
    <w:rsid w:val="00326495"/>
    <w:rsid w:val="00327939"/>
    <w:rsid w:val="00331140"/>
    <w:rsid w:val="00331964"/>
    <w:rsid w:val="0033249E"/>
    <w:rsid w:val="00332F88"/>
    <w:rsid w:val="00333401"/>
    <w:rsid w:val="00335660"/>
    <w:rsid w:val="00335741"/>
    <w:rsid w:val="00335C65"/>
    <w:rsid w:val="00335DFC"/>
    <w:rsid w:val="00336D2F"/>
    <w:rsid w:val="00336D95"/>
    <w:rsid w:val="0033760F"/>
    <w:rsid w:val="00341944"/>
    <w:rsid w:val="00341DE4"/>
    <w:rsid w:val="00343F49"/>
    <w:rsid w:val="0034422C"/>
    <w:rsid w:val="00344B7B"/>
    <w:rsid w:val="003454A3"/>
    <w:rsid w:val="00345792"/>
    <w:rsid w:val="00345D13"/>
    <w:rsid w:val="00346692"/>
    <w:rsid w:val="00350A5E"/>
    <w:rsid w:val="00350A71"/>
    <w:rsid w:val="00352415"/>
    <w:rsid w:val="003542F0"/>
    <w:rsid w:val="00354D87"/>
    <w:rsid w:val="003550DB"/>
    <w:rsid w:val="00356546"/>
    <w:rsid w:val="00360C88"/>
    <w:rsid w:val="00361392"/>
    <w:rsid w:val="00361599"/>
    <w:rsid w:val="00361F4F"/>
    <w:rsid w:val="00362197"/>
    <w:rsid w:val="00362339"/>
    <w:rsid w:val="00362E19"/>
    <w:rsid w:val="00364525"/>
    <w:rsid w:val="0036456C"/>
    <w:rsid w:val="00367AC9"/>
    <w:rsid w:val="00370C80"/>
    <w:rsid w:val="00371289"/>
    <w:rsid w:val="00372246"/>
    <w:rsid w:val="0037326C"/>
    <w:rsid w:val="003744CB"/>
    <w:rsid w:val="00376A84"/>
    <w:rsid w:val="00376A98"/>
    <w:rsid w:val="00376FDA"/>
    <w:rsid w:val="00380424"/>
    <w:rsid w:val="00380AE2"/>
    <w:rsid w:val="00382ECE"/>
    <w:rsid w:val="00384048"/>
    <w:rsid w:val="00384737"/>
    <w:rsid w:val="00385BFD"/>
    <w:rsid w:val="00385F45"/>
    <w:rsid w:val="00387D13"/>
    <w:rsid w:val="00387D4C"/>
    <w:rsid w:val="00390C21"/>
    <w:rsid w:val="00390F59"/>
    <w:rsid w:val="00391749"/>
    <w:rsid w:val="00392E12"/>
    <w:rsid w:val="00393037"/>
    <w:rsid w:val="0039639A"/>
    <w:rsid w:val="0039684C"/>
    <w:rsid w:val="00397F7F"/>
    <w:rsid w:val="003A09A2"/>
    <w:rsid w:val="003A153B"/>
    <w:rsid w:val="003A1712"/>
    <w:rsid w:val="003A21DD"/>
    <w:rsid w:val="003A29A1"/>
    <w:rsid w:val="003A3CE6"/>
    <w:rsid w:val="003A3EB2"/>
    <w:rsid w:val="003A5171"/>
    <w:rsid w:val="003A545E"/>
    <w:rsid w:val="003A55BD"/>
    <w:rsid w:val="003A5BE4"/>
    <w:rsid w:val="003A5BE7"/>
    <w:rsid w:val="003A673D"/>
    <w:rsid w:val="003A6855"/>
    <w:rsid w:val="003A6B4C"/>
    <w:rsid w:val="003A7A1C"/>
    <w:rsid w:val="003A7F7C"/>
    <w:rsid w:val="003B03C9"/>
    <w:rsid w:val="003B06E2"/>
    <w:rsid w:val="003B18C8"/>
    <w:rsid w:val="003B1D83"/>
    <w:rsid w:val="003B27BE"/>
    <w:rsid w:val="003B2B4F"/>
    <w:rsid w:val="003B477C"/>
    <w:rsid w:val="003B4809"/>
    <w:rsid w:val="003B5439"/>
    <w:rsid w:val="003B5F97"/>
    <w:rsid w:val="003B7F12"/>
    <w:rsid w:val="003C05EB"/>
    <w:rsid w:val="003C17C8"/>
    <w:rsid w:val="003C21A6"/>
    <w:rsid w:val="003C2FBE"/>
    <w:rsid w:val="003C2FF8"/>
    <w:rsid w:val="003C3B22"/>
    <w:rsid w:val="003C440F"/>
    <w:rsid w:val="003C472B"/>
    <w:rsid w:val="003C5E2B"/>
    <w:rsid w:val="003C75CA"/>
    <w:rsid w:val="003C7F5C"/>
    <w:rsid w:val="003D04A4"/>
    <w:rsid w:val="003D2496"/>
    <w:rsid w:val="003D2DDA"/>
    <w:rsid w:val="003D3BC9"/>
    <w:rsid w:val="003D3DAD"/>
    <w:rsid w:val="003D42AC"/>
    <w:rsid w:val="003D4B89"/>
    <w:rsid w:val="003D4DFF"/>
    <w:rsid w:val="003D524A"/>
    <w:rsid w:val="003D7457"/>
    <w:rsid w:val="003E13A3"/>
    <w:rsid w:val="003E24DF"/>
    <w:rsid w:val="003E28ED"/>
    <w:rsid w:val="003E2FE9"/>
    <w:rsid w:val="003E3880"/>
    <w:rsid w:val="003E3C91"/>
    <w:rsid w:val="003E3CE2"/>
    <w:rsid w:val="003E5470"/>
    <w:rsid w:val="003E58E9"/>
    <w:rsid w:val="003E5A5D"/>
    <w:rsid w:val="003E6654"/>
    <w:rsid w:val="003E6D91"/>
    <w:rsid w:val="003E753C"/>
    <w:rsid w:val="003F1536"/>
    <w:rsid w:val="003F1D1C"/>
    <w:rsid w:val="003F4298"/>
    <w:rsid w:val="003F4CE5"/>
    <w:rsid w:val="003F5B1C"/>
    <w:rsid w:val="003F5F5E"/>
    <w:rsid w:val="003F7180"/>
    <w:rsid w:val="00400562"/>
    <w:rsid w:val="0040109E"/>
    <w:rsid w:val="004044FC"/>
    <w:rsid w:val="00404D72"/>
    <w:rsid w:val="00404DB3"/>
    <w:rsid w:val="00406272"/>
    <w:rsid w:val="00407166"/>
    <w:rsid w:val="00410FDB"/>
    <w:rsid w:val="00412129"/>
    <w:rsid w:val="004134CB"/>
    <w:rsid w:val="00413592"/>
    <w:rsid w:val="00413626"/>
    <w:rsid w:val="00414126"/>
    <w:rsid w:val="004155CC"/>
    <w:rsid w:val="004155ED"/>
    <w:rsid w:val="00416FF2"/>
    <w:rsid w:val="00417ED0"/>
    <w:rsid w:val="00420D51"/>
    <w:rsid w:val="00421253"/>
    <w:rsid w:val="00421CAD"/>
    <w:rsid w:val="00422164"/>
    <w:rsid w:val="00422405"/>
    <w:rsid w:val="0042367D"/>
    <w:rsid w:val="004243BF"/>
    <w:rsid w:val="0042631D"/>
    <w:rsid w:val="00426BA2"/>
    <w:rsid w:val="00427A04"/>
    <w:rsid w:val="00430CFA"/>
    <w:rsid w:val="00430E0C"/>
    <w:rsid w:val="0043122D"/>
    <w:rsid w:val="00431AAA"/>
    <w:rsid w:val="00431B95"/>
    <w:rsid w:val="004320D5"/>
    <w:rsid w:val="00432EA5"/>
    <w:rsid w:val="00433C6E"/>
    <w:rsid w:val="00434074"/>
    <w:rsid w:val="00434788"/>
    <w:rsid w:val="00435B8F"/>
    <w:rsid w:val="00437DEE"/>
    <w:rsid w:val="00440121"/>
    <w:rsid w:val="0044055C"/>
    <w:rsid w:val="0044086C"/>
    <w:rsid w:val="00440F4D"/>
    <w:rsid w:val="0044285E"/>
    <w:rsid w:val="00442AAF"/>
    <w:rsid w:val="00442C84"/>
    <w:rsid w:val="004447A7"/>
    <w:rsid w:val="004459A5"/>
    <w:rsid w:val="00445E43"/>
    <w:rsid w:val="00451CD9"/>
    <w:rsid w:val="0045296C"/>
    <w:rsid w:val="00452A10"/>
    <w:rsid w:val="00452A54"/>
    <w:rsid w:val="00452B56"/>
    <w:rsid w:val="00453818"/>
    <w:rsid w:val="0045490A"/>
    <w:rsid w:val="004560FA"/>
    <w:rsid w:val="00456654"/>
    <w:rsid w:val="00456BFC"/>
    <w:rsid w:val="00457071"/>
    <w:rsid w:val="00460944"/>
    <w:rsid w:val="00461032"/>
    <w:rsid w:val="00461574"/>
    <w:rsid w:val="004631AC"/>
    <w:rsid w:val="00464CEA"/>
    <w:rsid w:val="00464D8A"/>
    <w:rsid w:val="004651F1"/>
    <w:rsid w:val="0046599F"/>
    <w:rsid w:val="00465D01"/>
    <w:rsid w:val="00467C98"/>
    <w:rsid w:val="00467E2D"/>
    <w:rsid w:val="0047007F"/>
    <w:rsid w:val="00470D86"/>
    <w:rsid w:val="00471921"/>
    <w:rsid w:val="0047208A"/>
    <w:rsid w:val="00472A1B"/>
    <w:rsid w:val="00473880"/>
    <w:rsid w:val="00473DFE"/>
    <w:rsid w:val="004758BD"/>
    <w:rsid w:val="00476F19"/>
    <w:rsid w:val="00477F3C"/>
    <w:rsid w:val="00480084"/>
    <w:rsid w:val="00480320"/>
    <w:rsid w:val="00480D63"/>
    <w:rsid w:val="004814E9"/>
    <w:rsid w:val="004823C0"/>
    <w:rsid w:val="00482EB0"/>
    <w:rsid w:val="00482EB9"/>
    <w:rsid w:val="00483119"/>
    <w:rsid w:val="004832E1"/>
    <w:rsid w:val="0048346E"/>
    <w:rsid w:val="00484049"/>
    <w:rsid w:val="00485196"/>
    <w:rsid w:val="0048538F"/>
    <w:rsid w:val="00485D1B"/>
    <w:rsid w:val="00485FF5"/>
    <w:rsid w:val="004860F6"/>
    <w:rsid w:val="00486265"/>
    <w:rsid w:val="0048661B"/>
    <w:rsid w:val="004869B3"/>
    <w:rsid w:val="00486B6E"/>
    <w:rsid w:val="00486C3C"/>
    <w:rsid w:val="004873E3"/>
    <w:rsid w:val="00487BF6"/>
    <w:rsid w:val="004901F8"/>
    <w:rsid w:val="004915A9"/>
    <w:rsid w:val="004916DF"/>
    <w:rsid w:val="00493B0C"/>
    <w:rsid w:val="0049443D"/>
    <w:rsid w:val="004968BD"/>
    <w:rsid w:val="0049692D"/>
    <w:rsid w:val="00497B60"/>
    <w:rsid w:val="004A01E5"/>
    <w:rsid w:val="004A06A0"/>
    <w:rsid w:val="004A308D"/>
    <w:rsid w:val="004A34AD"/>
    <w:rsid w:val="004A36A9"/>
    <w:rsid w:val="004A55F1"/>
    <w:rsid w:val="004A6917"/>
    <w:rsid w:val="004A6B60"/>
    <w:rsid w:val="004A6E35"/>
    <w:rsid w:val="004A7470"/>
    <w:rsid w:val="004A753E"/>
    <w:rsid w:val="004B25F2"/>
    <w:rsid w:val="004B2797"/>
    <w:rsid w:val="004B2D6E"/>
    <w:rsid w:val="004B2EAA"/>
    <w:rsid w:val="004B42C2"/>
    <w:rsid w:val="004B4929"/>
    <w:rsid w:val="004B4B29"/>
    <w:rsid w:val="004B4CF2"/>
    <w:rsid w:val="004B4F99"/>
    <w:rsid w:val="004B5C97"/>
    <w:rsid w:val="004B601C"/>
    <w:rsid w:val="004B60DC"/>
    <w:rsid w:val="004B6C5A"/>
    <w:rsid w:val="004B779F"/>
    <w:rsid w:val="004B7FA9"/>
    <w:rsid w:val="004C07D1"/>
    <w:rsid w:val="004C0EE3"/>
    <w:rsid w:val="004C11B3"/>
    <w:rsid w:val="004C16FA"/>
    <w:rsid w:val="004C193E"/>
    <w:rsid w:val="004C1CC0"/>
    <w:rsid w:val="004C2FC5"/>
    <w:rsid w:val="004C3D60"/>
    <w:rsid w:val="004C60DA"/>
    <w:rsid w:val="004C65E0"/>
    <w:rsid w:val="004C7A3C"/>
    <w:rsid w:val="004D08D0"/>
    <w:rsid w:val="004D0AE0"/>
    <w:rsid w:val="004D0B8D"/>
    <w:rsid w:val="004D1397"/>
    <w:rsid w:val="004D2BE1"/>
    <w:rsid w:val="004D378D"/>
    <w:rsid w:val="004D495C"/>
    <w:rsid w:val="004D5243"/>
    <w:rsid w:val="004D562F"/>
    <w:rsid w:val="004E1DF8"/>
    <w:rsid w:val="004E2460"/>
    <w:rsid w:val="004E2ACA"/>
    <w:rsid w:val="004E47C0"/>
    <w:rsid w:val="004E487F"/>
    <w:rsid w:val="004E5DBC"/>
    <w:rsid w:val="004E667D"/>
    <w:rsid w:val="004E6AC6"/>
    <w:rsid w:val="004E6BD4"/>
    <w:rsid w:val="004E7176"/>
    <w:rsid w:val="004E73FE"/>
    <w:rsid w:val="004F01DD"/>
    <w:rsid w:val="004F0C91"/>
    <w:rsid w:val="004F1BE0"/>
    <w:rsid w:val="004F2ACA"/>
    <w:rsid w:val="004F5790"/>
    <w:rsid w:val="004F7481"/>
    <w:rsid w:val="004F7C3C"/>
    <w:rsid w:val="00500381"/>
    <w:rsid w:val="00500C46"/>
    <w:rsid w:val="005037C9"/>
    <w:rsid w:val="00503979"/>
    <w:rsid w:val="00503C37"/>
    <w:rsid w:val="00504A87"/>
    <w:rsid w:val="00505E5D"/>
    <w:rsid w:val="00506848"/>
    <w:rsid w:val="00507665"/>
    <w:rsid w:val="0050772C"/>
    <w:rsid w:val="00507E26"/>
    <w:rsid w:val="00510528"/>
    <w:rsid w:val="0051057C"/>
    <w:rsid w:val="00510A4D"/>
    <w:rsid w:val="0051117A"/>
    <w:rsid w:val="00511CBF"/>
    <w:rsid w:val="00512F2B"/>
    <w:rsid w:val="00513E8D"/>
    <w:rsid w:val="0051552B"/>
    <w:rsid w:val="00515792"/>
    <w:rsid w:val="005158B3"/>
    <w:rsid w:val="005159CE"/>
    <w:rsid w:val="0051691E"/>
    <w:rsid w:val="005178FD"/>
    <w:rsid w:val="005209E6"/>
    <w:rsid w:val="00520FE2"/>
    <w:rsid w:val="00521509"/>
    <w:rsid w:val="00521511"/>
    <w:rsid w:val="00521A57"/>
    <w:rsid w:val="0052266A"/>
    <w:rsid w:val="00522D31"/>
    <w:rsid w:val="00523283"/>
    <w:rsid w:val="005237A5"/>
    <w:rsid w:val="00523B4C"/>
    <w:rsid w:val="00523F1A"/>
    <w:rsid w:val="00524688"/>
    <w:rsid w:val="005246D1"/>
    <w:rsid w:val="00524B82"/>
    <w:rsid w:val="005305EE"/>
    <w:rsid w:val="00530AFE"/>
    <w:rsid w:val="00530C6B"/>
    <w:rsid w:val="00530CF2"/>
    <w:rsid w:val="00532068"/>
    <w:rsid w:val="005320E8"/>
    <w:rsid w:val="00532246"/>
    <w:rsid w:val="0053641A"/>
    <w:rsid w:val="005366C9"/>
    <w:rsid w:val="005369FB"/>
    <w:rsid w:val="00536B46"/>
    <w:rsid w:val="0054121C"/>
    <w:rsid w:val="005412FA"/>
    <w:rsid w:val="005420A7"/>
    <w:rsid w:val="00542EE1"/>
    <w:rsid w:val="00542FA1"/>
    <w:rsid w:val="005441DC"/>
    <w:rsid w:val="0054494D"/>
    <w:rsid w:val="00545806"/>
    <w:rsid w:val="00545BB8"/>
    <w:rsid w:val="005463B9"/>
    <w:rsid w:val="0054668D"/>
    <w:rsid w:val="005508C7"/>
    <w:rsid w:val="00550CDB"/>
    <w:rsid w:val="00552F41"/>
    <w:rsid w:val="00554D40"/>
    <w:rsid w:val="00555824"/>
    <w:rsid w:val="00555D0C"/>
    <w:rsid w:val="0055697C"/>
    <w:rsid w:val="00556E3B"/>
    <w:rsid w:val="005573AF"/>
    <w:rsid w:val="0055776C"/>
    <w:rsid w:val="005600ED"/>
    <w:rsid w:val="00560E13"/>
    <w:rsid w:val="005610E5"/>
    <w:rsid w:val="005613D7"/>
    <w:rsid w:val="00562DB2"/>
    <w:rsid w:val="005635B4"/>
    <w:rsid w:val="00564203"/>
    <w:rsid w:val="00565C45"/>
    <w:rsid w:val="00565C48"/>
    <w:rsid w:val="0056615E"/>
    <w:rsid w:val="00566266"/>
    <w:rsid w:val="00567125"/>
    <w:rsid w:val="00567473"/>
    <w:rsid w:val="00567518"/>
    <w:rsid w:val="00571EC2"/>
    <w:rsid w:val="00572B35"/>
    <w:rsid w:val="00572C9D"/>
    <w:rsid w:val="005739EB"/>
    <w:rsid w:val="00573CCD"/>
    <w:rsid w:val="00574870"/>
    <w:rsid w:val="00575665"/>
    <w:rsid w:val="00576840"/>
    <w:rsid w:val="00577098"/>
    <w:rsid w:val="00580632"/>
    <w:rsid w:val="005811C2"/>
    <w:rsid w:val="00581438"/>
    <w:rsid w:val="00581495"/>
    <w:rsid w:val="005821B5"/>
    <w:rsid w:val="005822A7"/>
    <w:rsid w:val="0058312F"/>
    <w:rsid w:val="00583C54"/>
    <w:rsid w:val="00584803"/>
    <w:rsid w:val="005852B2"/>
    <w:rsid w:val="0058609A"/>
    <w:rsid w:val="00586875"/>
    <w:rsid w:val="0058697E"/>
    <w:rsid w:val="00586CF7"/>
    <w:rsid w:val="00587D61"/>
    <w:rsid w:val="00591DEC"/>
    <w:rsid w:val="00592305"/>
    <w:rsid w:val="00592962"/>
    <w:rsid w:val="005938D3"/>
    <w:rsid w:val="005938EB"/>
    <w:rsid w:val="005941BF"/>
    <w:rsid w:val="0059483B"/>
    <w:rsid w:val="00595C8C"/>
    <w:rsid w:val="00595DD1"/>
    <w:rsid w:val="0059609B"/>
    <w:rsid w:val="00596E7B"/>
    <w:rsid w:val="005A0948"/>
    <w:rsid w:val="005A1249"/>
    <w:rsid w:val="005A27B0"/>
    <w:rsid w:val="005A38B6"/>
    <w:rsid w:val="005A4416"/>
    <w:rsid w:val="005A5051"/>
    <w:rsid w:val="005A56C2"/>
    <w:rsid w:val="005A5EAC"/>
    <w:rsid w:val="005A5F1D"/>
    <w:rsid w:val="005A6150"/>
    <w:rsid w:val="005A6A0D"/>
    <w:rsid w:val="005A71BF"/>
    <w:rsid w:val="005A773E"/>
    <w:rsid w:val="005B07A0"/>
    <w:rsid w:val="005B22C8"/>
    <w:rsid w:val="005B2305"/>
    <w:rsid w:val="005B2D3E"/>
    <w:rsid w:val="005B316E"/>
    <w:rsid w:val="005B44C9"/>
    <w:rsid w:val="005B4857"/>
    <w:rsid w:val="005B6DC3"/>
    <w:rsid w:val="005B6F3D"/>
    <w:rsid w:val="005B707B"/>
    <w:rsid w:val="005C0081"/>
    <w:rsid w:val="005C09B7"/>
    <w:rsid w:val="005C0D1F"/>
    <w:rsid w:val="005C0FA0"/>
    <w:rsid w:val="005C1557"/>
    <w:rsid w:val="005C1771"/>
    <w:rsid w:val="005C29B5"/>
    <w:rsid w:val="005C2C29"/>
    <w:rsid w:val="005C2E57"/>
    <w:rsid w:val="005C2F55"/>
    <w:rsid w:val="005C3584"/>
    <w:rsid w:val="005C4129"/>
    <w:rsid w:val="005C4610"/>
    <w:rsid w:val="005C5265"/>
    <w:rsid w:val="005C5F31"/>
    <w:rsid w:val="005C7B85"/>
    <w:rsid w:val="005C7C76"/>
    <w:rsid w:val="005D115F"/>
    <w:rsid w:val="005D1AB0"/>
    <w:rsid w:val="005D1B75"/>
    <w:rsid w:val="005D20CD"/>
    <w:rsid w:val="005D3563"/>
    <w:rsid w:val="005D3C20"/>
    <w:rsid w:val="005D3F5F"/>
    <w:rsid w:val="005D41ED"/>
    <w:rsid w:val="005D5C5D"/>
    <w:rsid w:val="005D61E5"/>
    <w:rsid w:val="005D66C9"/>
    <w:rsid w:val="005D6F93"/>
    <w:rsid w:val="005D77FD"/>
    <w:rsid w:val="005D792C"/>
    <w:rsid w:val="005E151B"/>
    <w:rsid w:val="005E1E27"/>
    <w:rsid w:val="005E2122"/>
    <w:rsid w:val="005E5D29"/>
    <w:rsid w:val="005E6DBA"/>
    <w:rsid w:val="005E6EE4"/>
    <w:rsid w:val="005E722A"/>
    <w:rsid w:val="005E797C"/>
    <w:rsid w:val="005E7CB0"/>
    <w:rsid w:val="005E7D8F"/>
    <w:rsid w:val="005F0941"/>
    <w:rsid w:val="005F26B4"/>
    <w:rsid w:val="005F404A"/>
    <w:rsid w:val="005F4291"/>
    <w:rsid w:val="005F48E4"/>
    <w:rsid w:val="005F4983"/>
    <w:rsid w:val="005F4C83"/>
    <w:rsid w:val="005F4DC1"/>
    <w:rsid w:val="005F4DE4"/>
    <w:rsid w:val="005F53A3"/>
    <w:rsid w:val="005F57C8"/>
    <w:rsid w:val="005F6267"/>
    <w:rsid w:val="005F68F0"/>
    <w:rsid w:val="005F6B27"/>
    <w:rsid w:val="005F7D73"/>
    <w:rsid w:val="00600A8E"/>
    <w:rsid w:val="00600AF4"/>
    <w:rsid w:val="00602DF7"/>
    <w:rsid w:val="00602F72"/>
    <w:rsid w:val="006067FE"/>
    <w:rsid w:val="00607D6F"/>
    <w:rsid w:val="0061219E"/>
    <w:rsid w:val="006127E5"/>
    <w:rsid w:val="006128CB"/>
    <w:rsid w:val="006130CF"/>
    <w:rsid w:val="00613A7D"/>
    <w:rsid w:val="00614155"/>
    <w:rsid w:val="006143C7"/>
    <w:rsid w:val="00614B82"/>
    <w:rsid w:val="00614BF9"/>
    <w:rsid w:val="00614DBE"/>
    <w:rsid w:val="0061633F"/>
    <w:rsid w:val="006163BE"/>
    <w:rsid w:val="00617737"/>
    <w:rsid w:val="00617A1C"/>
    <w:rsid w:val="00617C69"/>
    <w:rsid w:val="006202B6"/>
    <w:rsid w:val="00620F04"/>
    <w:rsid w:val="006218C4"/>
    <w:rsid w:val="006220B9"/>
    <w:rsid w:val="006229A6"/>
    <w:rsid w:val="00623E44"/>
    <w:rsid w:val="00625374"/>
    <w:rsid w:val="00626471"/>
    <w:rsid w:val="00626AFF"/>
    <w:rsid w:val="006271A1"/>
    <w:rsid w:val="006276B5"/>
    <w:rsid w:val="006300E4"/>
    <w:rsid w:val="00630C34"/>
    <w:rsid w:val="006325A3"/>
    <w:rsid w:val="0063399D"/>
    <w:rsid w:val="00635D67"/>
    <w:rsid w:val="00635E86"/>
    <w:rsid w:val="00636891"/>
    <w:rsid w:val="00637CB6"/>
    <w:rsid w:val="0064113A"/>
    <w:rsid w:val="0064128C"/>
    <w:rsid w:val="006413AE"/>
    <w:rsid w:val="006415A2"/>
    <w:rsid w:val="00641730"/>
    <w:rsid w:val="00642FE2"/>
    <w:rsid w:val="006430D9"/>
    <w:rsid w:val="00644053"/>
    <w:rsid w:val="006451DD"/>
    <w:rsid w:val="00645496"/>
    <w:rsid w:val="00646416"/>
    <w:rsid w:val="00646436"/>
    <w:rsid w:val="00646DAB"/>
    <w:rsid w:val="0064730D"/>
    <w:rsid w:val="00647E59"/>
    <w:rsid w:val="00650A25"/>
    <w:rsid w:val="00652915"/>
    <w:rsid w:val="00652FFF"/>
    <w:rsid w:val="006530A1"/>
    <w:rsid w:val="006538D9"/>
    <w:rsid w:val="00653A17"/>
    <w:rsid w:val="00653C6A"/>
    <w:rsid w:val="00653FB7"/>
    <w:rsid w:val="0065533D"/>
    <w:rsid w:val="00655614"/>
    <w:rsid w:val="00655E6B"/>
    <w:rsid w:val="00655EFA"/>
    <w:rsid w:val="00656CE7"/>
    <w:rsid w:val="006574E4"/>
    <w:rsid w:val="00657569"/>
    <w:rsid w:val="00657DD4"/>
    <w:rsid w:val="00660200"/>
    <w:rsid w:val="00661A5A"/>
    <w:rsid w:val="006620C6"/>
    <w:rsid w:val="00662C83"/>
    <w:rsid w:val="00662E63"/>
    <w:rsid w:val="006638A3"/>
    <w:rsid w:val="00664097"/>
    <w:rsid w:val="00664978"/>
    <w:rsid w:val="00664B1D"/>
    <w:rsid w:val="00664D15"/>
    <w:rsid w:val="00666003"/>
    <w:rsid w:val="00666143"/>
    <w:rsid w:val="006667ED"/>
    <w:rsid w:val="006704E2"/>
    <w:rsid w:val="006705D7"/>
    <w:rsid w:val="0067160F"/>
    <w:rsid w:val="00674067"/>
    <w:rsid w:val="00675B54"/>
    <w:rsid w:val="00675C60"/>
    <w:rsid w:val="00675C8F"/>
    <w:rsid w:val="006760A3"/>
    <w:rsid w:val="00676412"/>
    <w:rsid w:val="00677C3A"/>
    <w:rsid w:val="00680579"/>
    <w:rsid w:val="00680652"/>
    <w:rsid w:val="00680852"/>
    <w:rsid w:val="00680873"/>
    <w:rsid w:val="00680B32"/>
    <w:rsid w:val="00680B40"/>
    <w:rsid w:val="00680E44"/>
    <w:rsid w:val="00681BA5"/>
    <w:rsid w:val="00682761"/>
    <w:rsid w:val="0068286F"/>
    <w:rsid w:val="0068414B"/>
    <w:rsid w:val="00684482"/>
    <w:rsid w:val="006844C4"/>
    <w:rsid w:val="00690549"/>
    <w:rsid w:val="00690639"/>
    <w:rsid w:val="006909BE"/>
    <w:rsid w:val="00691EC1"/>
    <w:rsid w:val="00692BCA"/>
    <w:rsid w:val="006930DD"/>
    <w:rsid w:val="006937E2"/>
    <w:rsid w:val="006940C6"/>
    <w:rsid w:val="006961AB"/>
    <w:rsid w:val="00696AA5"/>
    <w:rsid w:val="00697FA4"/>
    <w:rsid w:val="00697FC4"/>
    <w:rsid w:val="006A0E8F"/>
    <w:rsid w:val="006A142B"/>
    <w:rsid w:val="006A1AF4"/>
    <w:rsid w:val="006A46AE"/>
    <w:rsid w:val="006A4A4D"/>
    <w:rsid w:val="006A6229"/>
    <w:rsid w:val="006B07EA"/>
    <w:rsid w:val="006B0B01"/>
    <w:rsid w:val="006B0E58"/>
    <w:rsid w:val="006B113D"/>
    <w:rsid w:val="006B167E"/>
    <w:rsid w:val="006B3714"/>
    <w:rsid w:val="006B3C5B"/>
    <w:rsid w:val="006B46C7"/>
    <w:rsid w:val="006B4913"/>
    <w:rsid w:val="006B4F4B"/>
    <w:rsid w:val="006B705E"/>
    <w:rsid w:val="006B7791"/>
    <w:rsid w:val="006C1B69"/>
    <w:rsid w:val="006C3A4B"/>
    <w:rsid w:val="006C4B47"/>
    <w:rsid w:val="006C5EC1"/>
    <w:rsid w:val="006C7130"/>
    <w:rsid w:val="006D03AF"/>
    <w:rsid w:val="006D0F5E"/>
    <w:rsid w:val="006D1D64"/>
    <w:rsid w:val="006D31A3"/>
    <w:rsid w:val="006D4FD2"/>
    <w:rsid w:val="006D61AD"/>
    <w:rsid w:val="006D6617"/>
    <w:rsid w:val="006D721C"/>
    <w:rsid w:val="006E1567"/>
    <w:rsid w:val="006E3409"/>
    <w:rsid w:val="006E52EA"/>
    <w:rsid w:val="006E5783"/>
    <w:rsid w:val="006E6334"/>
    <w:rsid w:val="006E65B3"/>
    <w:rsid w:val="006E65FC"/>
    <w:rsid w:val="006E6B56"/>
    <w:rsid w:val="006E7321"/>
    <w:rsid w:val="006E7A94"/>
    <w:rsid w:val="006E7ACB"/>
    <w:rsid w:val="006F06AB"/>
    <w:rsid w:val="006F0C3F"/>
    <w:rsid w:val="006F1073"/>
    <w:rsid w:val="006F13C0"/>
    <w:rsid w:val="006F1E7A"/>
    <w:rsid w:val="006F2459"/>
    <w:rsid w:val="006F291D"/>
    <w:rsid w:val="006F387F"/>
    <w:rsid w:val="006F3897"/>
    <w:rsid w:val="006F3B4E"/>
    <w:rsid w:val="006F3E3A"/>
    <w:rsid w:val="006F42A8"/>
    <w:rsid w:val="006F42B0"/>
    <w:rsid w:val="006F5104"/>
    <w:rsid w:val="006F6255"/>
    <w:rsid w:val="006F7B30"/>
    <w:rsid w:val="00700FFD"/>
    <w:rsid w:val="007012CE"/>
    <w:rsid w:val="007016B4"/>
    <w:rsid w:val="0070185D"/>
    <w:rsid w:val="00701895"/>
    <w:rsid w:val="007018C5"/>
    <w:rsid w:val="00702FAB"/>
    <w:rsid w:val="007041FF"/>
    <w:rsid w:val="00704A12"/>
    <w:rsid w:val="00704B9A"/>
    <w:rsid w:val="00706E2A"/>
    <w:rsid w:val="00710E0D"/>
    <w:rsid w:val="00711A9B"/>
    <w:rsid w:val="00711BEC"/>
    <w:rsid w:val="00711D67"/>
    <w:rsid w:val="00711E3C"/>
    <w:rsid w:val="007130E3"/>
    <w:rsid w:val="007134D5"/>
    <w:rsid w:val="00714A13"/>
    <w:rsid w:val="00715122"/>
    <w:rsid w:val="00715F26"/>
    <w:rsid w:val="00715FB1"/>
    <w:rsid w:val="00717767"/>
    <w:rsid w:val="00720256"/>
    <w:rsid w:val="0072059B"/>
    <w:rsid w:val="00720639"/>
    <w:rsid w:val="007207DD"/>
    <w:rsid w:val="0072163A"/>
    <w:rsid w:val="00721B8B"/>
    <w:rsid w:val="00721C4B"/>
    <w:rsid w:val="00724AFE"/>
    <w:rsid w:val="007252FB"/>
    <w:rsid w:val="0072559C"/>
    <w:rsid w:val="0072614D"/>
    <w:rsid w:val="00726491"/>
    <w:rsid w:val="007277E2"/>
    <w:rsid w:val="0073019A"/>
    <w:rsid w:val="007302FA"/>
    <w:rsid w:val="007317A6"/>
    <w:rsid w:val="00732024"/>
    <w:rsid w:val="007324D4"/>
    <w:rsid w:val="007340FE"/>
    <w:rsid w:val="00735378"/>
    <w:rsid w:val="00735B1E"/>
    <w:rsid w:val="00736E25"/>
    <w:rsid w:val="00737757"/>
    <w:rsid w:val="00740075"/>
    <w:rsid w:val="0074084A"/>
    <w:rsid w:val="00740CC1"/>
    <w:rsid w:val="00740F50"/>
    <w:rsid w:val="007411C3"/>
    <w:rsid w:val="00741457"/>
    <w:rsid w:val="00741F66"/>
    <w:rsid w:val="00743DB8"/>
    <w:rsid w:val="007443CE"/>
    <w:rsid w:val="00746BE2"/>
    <w:rsid w:val="00746EA0"/>
    <w:rsid w:val="007479F5"/>
    <w:rsid w:val="00753363"/>
    <w:rsid w:val="00754DF8"/>
    <w:rsid w:val="00755681"/>
    <w:rsid w:val="00755738"/>
    <w:rsid w:val="00757331"/>
    <w:rsid w:val="00757D0C"/>
    <w:rsid w:val="00757F06"/>
    <w:rsid w:val="00757F5D"/>
    <w:rsid w:val="0076260F"/>
    <w:rsid w:val="00766242"/>
    <w:rsid w:val="00766915"/>
    <w:rsid w:val="00766A29"/>
    <w:rsid w:val="007673CD"/>
    <w:rsid w:val="0076784A"/>
    <w:rsid w:val="00770E43"/>
    <w:rsid w:val="00773145"/>
    <w:rsid w:val="00775699"/>
    <w:rsid w:val="00775BC9"/>
    <w:rsid w:val="00775C7F"/>
    <w:rsid w:val="00776FE8"/>
    <w:rsid w:val="007779D3"/>
    <w:rsid w:val="00781028"/>
    <w:rsid w:val="00781B9A"/>
    <w:rsid w:val="0078260A"/>
    <w:rsid w:val="00782B92"/>
    <w:rsid w:val="007849AB"/>
    <w:rsid w:val="00784A00"/>
    <w:rsid w:val="00784EB4"/>
    <w:rsid w:val="007856E2"/>
    <w:rsid w:val="007862E9"/>
    <w:rsid w:val="007877CB"/>
    <w:rsid w:val="0079223F"/>
    <w:rsid w:val="00792E32"/>
    <w:rsid w:val="00793A89"/>
    <w:rsid w:val="00794715"/>
    <w:rsid w:val="0079489B"/>
    <w:rsid w:val="00795256"/>
    <w:rsid w:val="00795385"/>
    <w:rsid w:val="00797FA0"/>
    <w:rsid w:val="007A2AC9"/>
    <w:rsid w:val="007A3EC9"/>
    <w:rsid w:val="007A43D1"/>
    <w:rsid w:val="007A5281"/>
    <w:rsid w:val="007A5340"/>
    <w:rsid w:val="007A5545"/>
    <w:rsid w:val="007A59F9"/>
    <w:rsid w:val="007A7A43"/>
    <w:rsid w:val="007A7CF5"/>
    <w:rsid w:val="007B0F1A"/>
    <w:rsid w:val="007B0FBD"/>
    <w:rsid w:val="007B1374"/>
    <w:rsid w:val="007B26CA"/>
    <w:rsid w:val="007B3184"/>
    <w:rsid w:val="007B409F"/>
    <w:rsid w:val="007B4347"/>
    <w:rsid w:val="007B659B"/>
    <w:rsid w:val="007B67F8"/>
    <w:rsid w:val="007B6C85"/>
    <w:rsid w:val="007B7430"/>
    <w:rsid w:val="007C0C5B"/>
    <w:rsid w:val="007C12CA"/>
    <w:rsid w:val="007C2339"/>
    <w:rsid w:val="007C280B"/>
    <w:rsid w:val="007C39D3"/>
    <w:rsid w:val="007C3C42"/>
    <w:rsid w:val="007C429C"/>
    <w:rsid w:val="007C44A9"/>
    <w:rsid w:val="007C619B"/>
    <w:rsid w:val="007C6F89"/>
    <w:rsid w:val="007C7598"/>
    <w:rsid w:val="007D0A3A"/>
    <w:rsid w:val="007D20CA"/>
    <w:rsid w:val="007D3B0F"/>
    <w:rsid w:val="007D3C1D"/>
    <w:rsid w:val="007D3DF2"/>
    <w:rsid w:val="007D5E0B"/>
    <w:rsid w:val="007D6182"/>
    <w:rsid w:val="007D628E"/>
    <w:rsid w:val="007D6FFD"/>
    <w:rsid w:val="007D7780"/>
    <w:rsid w:val="007D78F9"/>
    <w:rsid w:val="007D7AAE"/>
    <w:rsid w:val="007E0036"/>
    <w:rsid w:val="007E0EE4"/>
    <w:rsid w:val="007E1F29"/>
    <w:rsid w:val="007E2DC8"/>
    <w:rsid w:val="007E33E4"/>
    <w:rsid w:val="007E4908"/>
    <w:rsid w:val="007E4FB8"/>
    <w:rsid w:val="007E5163"/>
    <w:rsid w:val="007E657E"/>
    <w:rsid w:val="007E6745"/>
    <w:rsid w:val="007E68FC"/>
    <w:rsid w:val="007E7840"/>
    <w:rsid w:val="007F0012"/>
    <w:rsid w:val="007F204D"/>
    <w:rsid w:val="007F3427"/>
    <w:rsid w:val="007F34B8"/>
    <w:rsid w:val="007F4113"/>
    <w:rsid w:val="007F44B1"/>
    <w:rsid w:val="007F4BA4"/>
    <w:rsid w:val="007F56CF"/>
    <w:rsid w:val="007F731C"/>
    <w:rsid w:val="007F7758"/>
    <w:rsid w:val="00801036"/>
    <w:rsid w:val="008012FD"/>
    <w:rsid w:val="008015E9"/>
    <w:rsid w:val="00802CBC"/>
    <w:rsid w:val="00802EC6"/>
    <w:rsid w:val="00804459"/>
    <w:rsid w:val="0080451D"/>
    <w:rsid w:val="0080571D"/>
    <w:rsid w:val="00806C8F"/>
    <w:rsid w:val="00806DD5"/>
    <w:rsid w:val="00810A2E"/>
    <w:rsid w:val="00810DB4"/>
    <w:rsid w:val="00811848"/>
    <w:rsid w:val="008133B2"/>
    <w:rsid w:val="00813494"/>
    <w:rsid w:val="00813B0D"/>
    <w:rsid w:val="00815720"/>
    <w:rsid w:val="008159DC"/>
    <w:rsid w:val="00815E62"/>
    <w:rsid w:val="00815FFE"/>
    <w:rsid w:val="00816D3A"/>
    <w:rsid w:val="00816F83"/>
    <w:rsid w:val="00820316"/>
    <w:rsid w:val="00821580"/>
    <w:rsid w:val="008219B4"/>
    <w:rsid w:val="00823408"/>
    <w:rsid w:val="008235D6"/>
    <w:rsid w:val="008237DF"/>
    <w:rsid w:val="0082408E"/>
    <w:rsid w:val="008245FC"/>
    <w:rsid w:val="0082465B"/>
    <w:rsid w:val="008262CB"/>
    <w:rsid w:val="0082648A"/>
    <w:rsid w:val="00827934"/>
    <w:rsid w:val="00827FDE"/>
    <w:rsid w:val="00830BBD"/>
    <w:rsid w:val="00832C06"/>
    <w:rsid w:val="00833566"/>
    <w:rsid w:val="008344B9"/>
    <w:rsid w:val="008361A1"/>
    <w:rsid w:val="00836355"/>
    <w:rsid w:val="0083680A"/>
    <w:rsid w:val="00837B56"/>
    <w:rsid w:val="00841170"/>
    <w:rsid w:val="00841DFF"/>
    <w:rsid w:val="00844A66"/>
    <w:rsid w:val="008466AA"/>
    <w:rsid w:val="00846857"/>
    <w:rsid w:val="008478AC"/>
    <w:rsid w:val="00847E80"/>
    <w:rsid w:val="00847EA4"/>
    <w:rsid w:val="0085053C"/>
    <w:rsid w:val="00850672"/>
    <w:rsid w:val="00850727"/>
    <w:rsid w:val="00850EB1"/>
    <w:rsid w:val="0085177C"/>
    <w:rsid w:val="00851E6C"/>
    <w:rsid w:val="00852139"/>
    <w:rsid w:val="008523C3"/>
    <w:rsid w:val="008526F0"/>
    <w:rsid w:val="00852AC8"/>
    <w:rsid w:val="00852D05"/>
    <w:rsid w:val="008533F2"/>
    <w:rsid w:val="00854172"/>
    <w:rsid w:val="008566EB"/>
    <w:rsid w:val="008576CA"/>
    <w:rsid w:val="00857B58"/>
    <w:rsid w:val="00860505"/>
    <w:rsid w:val="00862748"/>
    <w:rsid w:val="00862EDE"/>
    <w:rsid w:val="00863266"/>
    <w:rsid w:val="00863D87"/>
    <w:rsid w:val="00864322"/>
    <w:rsid w:val="00864ADE"/>
    <w:rsid w:val="00865936"/>
    <w:rsid w:val="00866063"/>
    <w:rsid w:val="00866335"/>
    <w:rsid w:val="00867431"/>
    <w:rsid w:val="00867734"/>
    <w:rsid w:val="00867E46"/>
    <w:rsid w:val="00871001"/>
    <w:rsid w:val="0087113E"/>
    <w:rsid w:val="00871333"/>
    <w:rsid w:val="008760BF"/>
    <w:rsid w:val="00876111"/>
    <w:rsid w:val="0087613D"/>
    <w:rsid w:val="00876934"/>
    <w:rsid w:val="00877B91"/>
    <w:rsid w:val="00877BC3"/>
    <w:rsid w:val="008809EC"/>
    <w:rsid w:val="0088213B"/>
    <w:rsid w:val="00882E7D"/>
    <w:rsid w:val="00883417"/>
    <w:rsid w:val="00884CB6"/>
    <w:rsid w:val="00885139"/>
    <w:rsid w:val="008856E4"/>
    <w:rsid w:val="008863BB"/>
    <w:rsid w:val="008877D6"/>
    <w:rsid w:val="008907AE"/>
    <w:rsid w:val="00891C9E"/>
    <w:rsid w:val="00891CDB"/>
    <w:rsid w:val="00895D53"/>
    <w:rsid w:val="00895E36"/>
    <w:rsid w:val="008964F2"/>
    <w:rsid w:val="00896EB0"/>
    <w:rsid w:val="008A00E1"/>
    <w:rsid w:val="008A0A9F"/>
    <w:rsid w:val="008A0B23"/>
    <w:rsid w:val="008A0CD2"/>
    <w:rsid w:val="008A148A"/>
    <w:rsid w:val="008A1933"/>
    <w:rsid w:val="008A19CC"/>
    <w:rsid w:val="008A245B"/>
    <w:rsid w:val="008A36C3"/>
    <w:rsid w:val="008A3CD9"/>
    <w:rsid w:val="008A418D"/>
    <w:rsid w:val="008A4727"/>
    <w:rsid w:val="008A4E70"/>
    <w:rsid w:val="008A5BC8"/>
    <w:rsid w:val="008A6856"/>
    <w:rsid w:val="008A6C75"/>
    <w:rsid w:val="008A70DC"/>
    <w:rsid w:val="008A7699"/>
    <w:rsid w:val="008A7AAC"/>
    <w:rsid w:val="008B022B"/>
    <w:rsid w:val="008B0C74"/>
    <w:rsid w:val="008B170C"/>
    <w:rsid w:val="008B18AD"/>
    <w:rsid w:val="008B3BF4"/>
    <w:rsid w:val="008B6DFE"/>
    <w:rsid w:val="008C2F6A"/>
    <w:rsid w:val="008C3C21"/>
    <w:rsid w:val="008C40F3"/>
    <w:rsid w:val="008D026A"/>
    <w:rsid w:val="008D0E4C"/>
    <w:rsid w:val="008D117F"/>
    <w:rsid w:val="008D278D"/>
    <w:rsid w:val="008D52DD"/>
    <w:rsid w:val="008D5FF1"/>
    <w:rsid w:val="008D6FCC"/>
    <w:rsid w:val="008E0D3F"/>
    <w:rsid w:val="008E202B"/>
    <w:rsid w:val="008E211F"/>
    <w:rsid w:val="008E2A18"/>
    <w:rsid w:val="008E2D95"/>
    <w:rsid w:val="008E3EE8"/>
    <w:rsid w:val="008E3F26"/>
    <w:rsid w:val="008E458F"/>
    <w:rsid w:val="008E4E6B"/>
    <w:rsid w:val="008E616C"/>
    <w:rsid w:val="008E6373"/>
    <w:rsid w:val="008E67EA"/>
    <w:rsid w:val="008F0836"/>
    <w:rsid w:val="008F0D5E"/>
    <w:rsid w:val="008F0F3B"/>
    <w:rsid w:val="008F1124"/>
    <w:rsid w:val="008F27FE"/>
    <w:rsid w:val="008F31AD"/>
    <w:rsid w:val="008F322E"/>
    <w:rsid w:val="008F3446"/>
    <w:rsid w:val="008F3958"/>
    <w:rsid w:val="008F4762"/>
    <w:rsid w:val="008F517F"/>
    <w:rsid w:val="008F690D"/>
    <w:rsid w:val="008F74ED"/>
    <w:rsid w:val="00900329"/>
    <w:rsid w:val="00900442"/>
    <w:rsid w:val="0090208E"/>
    <w:rsid w:val="009026DB"/>
    <w:rsid w:val="00902F51"/>
    <w:rsid w:val="009053B6"/>
    <w:rsid w:val="00905A5A"/>
    <w:rsid w:val="00906AA2"/>
    <w:rsid w:val="00906AF3"/>
    <w:rsid w:val="00907011"/>
    <w:rsid w:val="00907375"/>
    <w:rsid w:val="009109F1"/>
    <w:rsid w:val="00910A2F"/>
    <w:rsid w:val="00910EAF"/>
    <w:rsid w:val="00911EB2"/>
    <w:rsid w:val="00912D51"/>
    <w:rsid w:val="0091301A"/>
    <w:rsid w:val="0091394E"/>
    <w:rsid w:val="00914402"/>
    <w:rsid w:val="0091483B"/>
    <w:rsid w:val="00914A3E"/>
    <w:rsid w:val="00915671"/>
    <w:rsid w:val="00916A8A"/>
    <w:rsid w:val="0091784F"/>
    <w:rsid w:val="0092045B"/>
    <w:rsid w:val="0092132C"/>
    <w:rsid w:val="00922360"/>
    <w:rsid w:val="00922570"/>
    <w:rsid w:val="0092302C"/>
    <w:rsid w:val="0092474F"/>
    <w:rsid w:val="009249C2"/>
    <w:rsid w:val="0092524D"/>
    <w:rsid w:val="0092596E"/>
    <w:rsid w:val="009273BE"/>
    <w:rsid w:val="009309EF"/>
    <w:rsid w:val="00930C4C"/>
    <w:rsid w:val="00932107"/>
    <w:rsid w:val="00932ED1"/>
    <w:rsid w:val="00933CD1"/>
    <w:rsid w:val="00934F9E"/>
    <w:rsid w:val="00935358"/>
    <w:rsid w:val="0093749E"/>
    <w:rsid w:val="00941374"/>
    <w:rsid w:val="00942CF1"/>
    <w:rsid w:val="00942D69"/>
    <w:rsid w:val="00942F13"/>
    <w:rsid w:val="00944186"/>
    <w:rsid w:val="00945CC7"/>
    <w:rsid w:val="00946641"/>
    <w:rsid w:val="00947F8D"/>
    <w:rsid w:val="0095131F"/>
    <w:rsid w:val="0095287B"/>
    <w:rsid w:val="009529E5"/>
    <w:rsid w:val="00952FB6"/>
    <w:rsid w:val="009533B3"/>
    <w:rsid w:val="0095362D"/>
    <w:rsid w:val="00953F26"/>
    <w:rsid w:val="009552A9"/>
    <w:rsid w:val="0095542C"/>
    <w:rsid w:val="009555F0"/>
    <w:rsid w:val="00956516"/>
    <w:rsid w:val="00956F0B"/>
    <w:rsid w:val="009574C4"/>
    <w:rsid w:val="00960B95"/>
    <w:rsid w:val="00960CC6"/>
    <w:rsid w:val="00960EA9"/>
    <w:rsid w:val="0096120F"/>
    <w:rsid w:val="00961A24"/>
    <w:rsid w:val="00961FD9"/>
    <w:rsid w:val="00962E05"/>
    <w:rsid w:val="0096362A"/>
    <w:rsid w:val="00964E25"/>
    <w:rsid w:val="009652D4"/>
    <w:rsid w:val="0096548E"/>
    <w:rsid w:val="009660E2"/>
    <w:rsid w:val="009664C8"/>
    <w:rsid w:val="00966E4A"/>
    <w:rsid w:val="009674D8"/>
    <w:rsid w:val="00967549"/>
    <w:rsid w:val="0096769C"/>
    <w:rsid w:val="00967F9C"/>
    <w:rsid w:val="0097213F"/>
    <w:rsid w:val="009735CB"/>
    <w:rsid w:val="00973905"/>
    <w:rsid w:val="00974CD3"/>
    <w:rsid w:val="00976212"/>
    <w:rsid w:val="009763EA"/>
    <w:rsid w:val="00976ED8"/>
    <w:rsid w:val="009775B1"/>
    <w:rsid w:val="009806F8"/>
    <w:rsid w:val="00982207"/>
    <w:rsid w:val="00982A8E"/>
    <w:rsid w:val="0098327C"/>
    <w:rsid w:val="009835F0"/>
    <w:rsid w:val="009850DF"/>
    <w:rsid w:val="00985397"/>
    <w:rsid w:val="00985584"/>
    <w:rsid w:val="0098568F"/>
    <w:rsid w:val="00985896"/>
    <w:rsid w:val="00985E56"/>
    <w:rsid w:val="009861B5"/>
    <w:rsid w:val="0098754B"/>
    <w:rsid w:val="00990FD9"/>
    <w:rsid w:val="009918F9"/>
    <w:rsid w:val="00991C45"/>
    <w:rsid w:val="00993360"/>
    <w:rsid w:val="00993A99"/>
    <w:rsid w:val="00993C7A"/>
    <w:rsid w:val="00994067"/>
    <w:rsid w:val="00994DE1"/>
    <w:rsid w:val="0099673D"/>
    <w:rsid w:val="009979C4"/>
    <w:rsid w:val="00997BAB"/>
    <w:rsid w:val="00997D98"/>
    <w:rsid w:val="009A0387"/>
    <w:rsid w:val="009A0766"/>
    <w:rsid w:val="009A0D34"/>
    <w:rsid w:val="009A2729"/>
    <w:rsid w:val="009A361B"/>
    <w:rsid w:val="009A3B0A"/>
    <w:rsid w:val="009A4BE3"/>
    <w:rsid w:val="009A5DBD"/>
    <w:rsid w:val="009A61DF"/>
    <w:rsid w:val="009A6E94"/>
    <w:rsid w:val="009B00EA"/>
    <w:rsid w:val="009B0312"/>
    <w:rsid w:val="009B1B24"/>
    <w:rsid w:val="009B22C2"/>
    <w:rsid w:val="009B2B79"/>
    <w:rsid w:val="009B34A1"/>
    <w:rsid w:val="009B433E"/>
    <w:rsid w:val="009B43EA"/>
    <w:rsid w:val="009B675B"/>
    <w:rsid w:val="009B7BA1"/>
    <w:rsid w:val="009B7C31"/>
    <w:rsid w:val="009B7E2A"/>
    <w:rsid w:val="009B7EAA"/>
    <w:rsid w:val="009B7EF4"/>
    <w:rsid w:val="009B7F97"/>
    <w:rsid w:val="009C0A07"/>
    <w:rsid w:val="009C1B38"/>
    <w:rsid w:val="009C2007"/>
    <w:rsid w:val="009C239D"/>
    <w:rsid w:val="009C37D2"/>
    <w:rsid w:val="009C4D9C"/>
    <w:rsid w:val="009C51C5"/>
    <w:rsid w:val="009C52BB"/>
    <w:rsid w:val="009C6235"/>
    <w:rsid w:val="009C625B"/>
    <w:rsid w:val="009C6B3E"/>
    <w:rsid w:val="009D01D6"/>
    <w:rsid w:val="009D06A8"/>
    <w:rsid w:val="009D0E1B"/>
    <w:rsid w:val="009D3333"/>
    <w:rsid w:val="009D42D6"/>
    <w:rsid w:val="009D5621"/>
    <w:rsid w:val="009D595B"/>
    <w:rsid w:val="009D66DF"/>
    <w:rsid w:val="009D67A7"/>
    <w:rsid w:val="009D7D36"/>
    <w:rsid w:val="009E4140"/>
    <w:rsid w:val="009E44B2"/>
    <w:rsid w:val="009E537A"/>
    <w:rsid w:val="009E5457"/>
    <w:rsid w:val="009F0F22"/>
    <w:rsid w:val="009F1072"/>
    <w:rsid w:val="009F17ED"/>
    <w:rsid w:val="009F2070"/>
    <w:rsid w:val="009F265A"/>
    <w:rsid w:val="009F4433"/>
    <w:rsid w:val="009F52B7"/>
    <w:rsid w:val="009F6B72"/>
    <w:rsid w:val="00A01752"/>
    <w:rsid w:val="00A02FC3"/>
    <w:rsid w:val="00A0322E"/>
    <w:rsid w:val="00A04F98"/>
    <w:rsid w:val="00A05550"/>
    <w:rsid w:val="00A062A5"/>
    <w:rsid w:val="00A06C2F"/>
    <w:rsid w:val="00A06CE4"/>
    <w:rsid w:val="00A07C3F"/>
    <w:rsid w:val="00A12A74"/>
    <w:rsid w:val="00A13139"/>
    <w:rsid w:val="00A139AA"/>
    <w:rsid w:val="00A13A58"/>
    <w:rsid w:val="00A14F03"/>
    <w:rsid w:val="00A17BA3"/>
    <w:rsid w:val="00A2110E"/>
    <w:rsid w:val="00A216A1"/>
    <w:rsid w:val="00A218BF"/>
    <w:rsid w:val="00A21A88"/>
    <w:rsid w:val="00A22984"/>
    <w:rsid w:val="00A243BF"/>
    <w:rsid w:val="00A274E1"/>
    <w:rsid w:val="00A27880"/>
    <w:rsid w:val="00A306E6"/>
    <w:rsid w:val="00A31F5B"/>
    <w:rsid w:val="00A3225C"/>
    <w:rsid w:val="00A3304F"/>
    <w:rsid w:val="00A341C3"/>
    <w:rsid w:val="00A341FB"/>
    <w:rsid w:val="00A34D77"/>
    <w:rsid w:val="00A36AF6"/>
    <w:rsid w:val="00A36FB7"/>
    <w:rsid w:val="00A37B58"/>
    <w:rsid w:val="00A401C3"/>
    <w:rsid w:val="00A402AD"/>
    <w:rsid w:val="00A40A79"/>
    <w:rsid w:val="00A40DB7"/>
    <w:rsid w:val="00A413ED"/>
    <w:rsid w:val="00A41BBA"/>
    <w:rsid w:val="00A4266A"/>
    <w:rsid w:val="00A42FB0"/>
    <w:rsid w:val="00A43741"/>
    <w:rsid w:val="00A437C6"/>
    <w:rsid w:val="00A44333"/>
    <w:rsid w:val="00A448A5"/>
    <w:rsid w:val="00A468EB"/>
    <w:rsid w:val="00A46C6F"/>
    <w:rsid w:val="00A46E8B"/>
    <w:rsid w:val="00A4730B"/>
    <w:rsid w:val="00A50D7C"/>
    <w:rsid w:val="00A50DB9"/>
    <w:rsid w:val="00A51D3A"/>
    <w:rsid w:val="00A538E2"/>
    <w:rsid w:val="00A55C64"/>
    <w:rsid w:val="00A567B2"/>
    <w:rsid w:val="00A56CDC"/>
    <w:rsid w:val="00A56F76"/>
    <w:rsid w:val="00A572C5"/>
    <w:rsid w:val="00A5733A"/>
    <w:rsid w:val="00A57A12"/>
    <w:rsid w:val="00A60BFF"/>
    <w:rsid w:val="00A63BD2"/>
    <w:rsid w:val="00A64B5A"/>
    <w:rsid w:val="00A64BB5"/>
    <w:rsid w:val="00A657E2"/>
    <w:rsid w:val="00A65EBD"/>
    <w:rsid w:val="00A666EC"/>
    <w:rsid w:val="00A66888"/>
    <w:rsid w:val="00A67A3C"/>
    <w:rsid w:val="00A71965"/>
    <w:rsid w:val="00A73119"/>
    <w:rsid w:val="00A731FD"/>
    <w:rsid w:val="00A7373A"/>
    <w:rsid w:val="00A74FF4"/>
    <w:rsid w:val="00A756F7"/>
    <w:rsid w:val="00A75EEF"/>
    <w:rsid w:val="00A8185B"/>
    <w:rsid w:val="00A81CC5"/>
    <w:rsid w:val="00A84820"/>
    <w:rsid w:val="00A848F7"/>
    <w:rsid w:val="00A85174"/>
    <w:rsid w:val="00A85EFB"/>
    <w:rsid w:val="00A85F6C"/>
    <w:rsid w:val="00A86339"/>
    <w:rsid w:val="00A8701E"/>
    <w:rsid w:val="00A87D8F"/>
    <w:rsid w:val="00A91CBF"/>
    <w:rsid w:val="00A91D5A"/>
    <w:rsid w:val="00A92339"/>
    <w:rsid w:val="00A923B3"/>
    <w:rsid w:val="00A9428A"/>
    <w:rsid w:val="00A96FF8"/>
    <w:rsid w:val="00A97158"/>
    <w:rsid w:val="00A974D5"/>
    <w:rsid w:val="00AA0238"/>
    <w:rsid w:val="00AA288D"/>
    <w:rsid w:val="00AA2BB0"/>
    <w:rsid w:val="00AA2CAB"/>
    <w:rsid w:val="00AA35C5"/>
    <w:rsid w:val="00AA48E2"/>
    <w:rsid w:val="00AA4D05"/>
    <w:rsid w:val="00AB02AD"/>
    <w:rsid w:val="00AB185E"/>
    <w:rsid w:val="00AB1F64"/>
    <w:rsid w:val="00AB2A7C"/>
    <w:rsid w:val="00AB30D3"/>
    <w:rsid w:val="00AB315B"/>
    <w:rsid w:val="00AB3239"/>
    <w:rsid w:val="00AB33AC"/>
    <w:rsid w:val="00AB60BD"/>
    <w:rsid w:val="00AB64D0"/>
    <w:rsid w:val="00AC045E"/>
    <w:rsid w:val="00AC05BE"/>
    <w:rsid w:val="00AC0C4E"/>
    <w:rsid w:val="00AC18C8"/>
    <w:rsid w:val="00AC1FD9"/>
    <w:rsid w:val="00AC2364"/>
    <w:rsid w:val="00AC2604"/>
    <w:rsid w:val="00AC364E"/>
    <w:rsid w:val="00AC4051"/>
    <w:rsid w:val="00AC4089"/>
    <w:rsid w:val="00AC41A3"/>
    <w:rsid w:val="00AC4852"/>
    <w:rsid w:val="00AC4AD7"/>
    <w:rsid w:val="00AC5B37"/>
    <w:rsid w:val="00AC5D48"/>
    <w:rsid w:val="00AC6516"/>
    <w:rsid w:val="00AC65BD"/>
    <w:rsid w:val="00AC7CA8"/>
    <w:rsid w:val="00AD0B01"/>
    <w:rsid w:val="00AD1021"/>
    <w:rsid w:val="00AD3930"/>
    <w:rsid w:val="00AD394E"/>
    <w:rsid w:val="00AD42C6"/>
    <w:rsid w:val="00AD4F69"/>
    <w:rsid w:val="00AD4F74"/>
    <w:rsid w:val="00AD76E7"/>
    <w:rsid w:val="00AE0367"/>
    <w:rsid w:val="00AE0883"/>
    <w:rsid w:val="00AE0AC1"/>
    <w:rsid w:val="00AE0C5D"/>
    <w:rsid w:val="00AE10C2"/>
    <w:rsid w:val="00AE17E5"/>
    <w:rsid w:val="00AE1D63"/>
    <w:rsid w:val="00AE33B8"/>
    <w:rsid w:val="00AE4847"/>
    <w:rsid w:val="00AE5F02"/>
    <w:rsid w:val="00AE6C20"/>
    <w:rsid w:val="00AE76DD"/>
    <w:rsid w:val="00AF0E1B"/>
    <w:rsid w:val="00AF159E"/>
    <w:rsid w:val="00AF2939"/>
    <w:rsid w:val="00AF3B8E"/>
    <w:rsid w:val="00AF3DD7"/>
    <w:rsid w:val="00AF45AA"/>
    <w:rsid w:val="00AF5054"/>
    <w:rsid w:val="00AF56C3"/>
    <w:rsid w:val="00AF7021"/>
    <w:rsid w:val="00AF7B58"/>
    <w:rsid w:val="00B02859"/>
    <w:rsid w:val="00B0296A"/>
    <w:rsid w:val="00B055D4"/>
    <w:rsid w:val="00B05C91"/>
    <w:rsid w:val="00B11027"/>
    <w:rsid w:val="00B1225A"/>
    <w:rsid w:val="00B12563"/>
    <w:rsid w:val="00B12B75"/>
    <w:rsid w:val="00B17B7B"/>
    <w:rsid w:val="00B17C56"/>
    <w:rsid w:val="00B17E79"/>
    <w:rsid w:val="00B20263"/>
    <w:rsid w:val="00B21E84"/>
    <w:rsid w:val="00B229DF"/>
    <w:rsid w:val="00B22ADC"/>
    <w:rsid w:val="00B231C2"/>
    <w:rsid w:val="00B23274"/>
    <w:rsid w:val="00B2440E"/>
    <w:rsid w:val="00B24C59"/>
    <w:rsid w:val="00B27565"/>
    <w:rsid w:val="00B301E8"/>
    <w:rsid w:val="00B30B7D"/>
    <w:rsid w:val="00B30BD6"/>
    <w:rsid w:val="00B32D4F"/>
    <w:rsid w:val="00B33EEB"/>
    <w:rsid w:val="00B34C3F"/>
    <w:rsid w:val="00B35D28"/>
    <w:rsid w:val="00B360D5"/>
    <w:rsid w:val="00B369C6"/>
    <w:rsid w:val="00B369E2"/>
    <w:rsid w:val="00B36BBE"/>
    <w:rsid w:val="00B372BA"/>
    <w:rsid w:val="00B37A2E"/>
    <w:rsid w:val="00B40282"/>
    <w:rsid w:val="00B403D7"/>
    <w:rsid w:val="00B4137C"/>
    <w:rsid w:val="00B41663"/>
    <w:rsid w:val="00B422A6"/>
    <w:rsid w:val="00B42B85"/>
    <w:rsid w:val="00B441B5"/>
    <w:rsid w:val="00B4442F"/>
    <w:rsid w:val="00B4601E"/>
    <w:rsid w:val="00B46A8E"/>
    <w:rsid w:val="00B46CC6"/>
    <w:rsid w:val="00B46D88"/>
    <w:rsid w:val="00B475CC"/>
    <w:rsid w:val="00B47B24"/>
    <w:rsid w:val="00B5026D"/>
    <w:rsid w:val="00B50A6A"/>
    <w:rsid w:val="00B50CC9"/>
    <w:rsid w:val="00B50D3D"/>
    <w:rsid w:val="00B50EF1"/>
    <w:rsid w:val="00B52089"/>
    <w:rsid w:val="00B52CF5"/>
    <w:rsid w:val="00B533FD"/>
    <w:rsid w:val="00B5420F"/>
    <w:rsid w:val="00B542D1"/>
    <w:rsid w:val="00B550F4"/>
    <w:rsid w:val="00B561FA"/>
    <w:rsid w:val="00B5698F"/>
    <w:rsid w:val="00B57F22"/>
    <w:rsid w:val="00B6032C"/>
    <w:rsid w:val="00B605A1"/>
    <w:rsid w:val="00B60994"/>
    <w:rsid w:val="00B610D2"/>
    <w:rsid w:val="00B61239"/>
    <w:rsid w:val="00B61723"/>
    <w:rsid w:val="00B620D8"/>
    <w:rsid w:val="00B62566"/>
    <w:rsid w:val="00B64AFB"/>
    <w:rsid w:val="00B656BF"/>
    <w:rsid w:val="00B65DC6"/>
    <w:rsid w:val="00B6684D"/>
    <w:rsid w:val="00B66B36"/>
    <w:rsid w:val="00B67A07"/>
    <w:rsid w:val="00B67C5C"/>
    <w:rsid w:val="00B7014C"/>
    <w:rsid w:val="00B7024B"/>
    <w:rsid w:val="00B70395"/>
    <w:rsid w:val="00B7078C"/>
    <w:rsid w:val="00B70D54"/>
    <w:rsid w:val="00B73137"/>
    <w:rsid w:val="00B735FF"/>
    <w:rsid w:val="00B736DD"/>
    <w:rsid w:val="00B73D28"/>
    <w:rsid w:val="00B73D8E"/>
    <w:rsid w:val="00B74528"/>
    <w:rsid w:val="00B760F6"/>
    <w:rsid w:val="00B776D6"/>
    <w:rsid w:val="00B77C6A"/>
    <w:rsid w:val="00B804A9"/>
    <w:rsid w:val="00B80E2D"/>
    <w:rsid w:val="00B80F69"/>
    <w:rsid w:val="00B82344"/>
    <w:rsid w:val="00B82ED8"/>
    <w:rsid w:val="00B83006"/>
    <w:rsid w:val="00B83427"/>
    <w:rsid w:val="00B85332"/>
    <w:rsid w:val="00B85C6E"/>
    <w:rsid w:val="00B86155"/>
    <w:rsid w:val="00B8740E"/>
    <w:rsid w:val="00B87D5A"/>
    <w:rsid w:val="00B90C7F"/>
    <w:rsid w:val="00B9187E"/>
    <w:rsid w:val="00B921F8"/>
    <w:rsid w:val="00B9397D"/>
    <w:rsid w:val="00B93E3C"/>
    <w:rsid w:val="00B9412B"/>
    <w:rsid w:val="00B95995"/>
    <w:rsid w:val="00B95E03"/>
    <w:rsid w:val="00B969C7"/>
    <w:rsid w:val="00B969D3"/>
    <w:rsid w:val="00BA0052"/>
    <w:rsid w:val="00BA029A"/>
    <w:rsid w:val="00BA0CBA"/>
    <w:rsid w:val="00BA163E"/>
    <w:rsid w:val="00BA2434"/>
    <w:rsid w:val="00BA2CFC"/>
    <w:rsid w:val="00BA5711"/>
    <w:rsid w:val="00BA6518"/>
    <w:rsid w:val="00BA6A14"/>
    <w:rsid w:val="00BA6D2C"/>
    <w:rsid w:val="00BA6DDE"/>
    <w:rsid w:val="00BA7600"/>
    <w:rsid w:val="00BA781C"/>
    <w:rsid w:val="00BB007E"/>
    <w:rsid w:val="00BB0308"/>
    <w:rsid w:val="00BB0B8A"/>
    <w:rsid w:val="00BB0F8E"/>
    <w:rsid w:val="00BB2E30"/>
    <w:rsid w:val="00BB36A2"/>
    <w:rsid w:val="00BB3FAE"/>
    <w:rsid w:val="00BB4828"/>
    <w:rsid w:val="00BB486A"/>
    <w:rsid w:val="00BB6250"/>
    <w:rsid w:val="00BC0ED2"/>
    <w:rsid w:val="00BC12B2"/>
    <w:rsid w:val="00BC1C42"/>
    <w:rsid w:val="00BC2618"/>
    <w:rsid w:val="00BC2CDA"/>
    <w:rsid w:val="00BC36A7"/>
    <w:rsid w:val="00BC38AA"/>
    <w:rsid w:val="00BC3939"/>
    <w:rsid w:val="00BC5BE3"/>
    <w:rsid w:val="00BC5D93"/>
    <w:rsid w:val="00BC6495"/>
    <w:rsid w:val="00BC7F9D"/>
    <w:rsid w:val="00BD079F"/>
    <w:rsid w:val="00BD1304"/>
    <w:rsid w:val="00BD22C4"/>
    <w:rsid w:val="00BD2C8D"/>
    <w:rsid w:val="00BD304B"/>
    <w:rsid w:val="00BD480F"/>
    <w:rsid w:val="00BD514F"/>
    <w:rsid w:val="00BD5660"/>
    <w:rsid w:val="00BD5ED9"/>
    <w:rsid w:val="00BD62CF"/>
    <w:rsid w:val="00BD63ED"/>
    <w:rsid w:val="00BD6CCA"/>
    <w:rsid w:val="00BE00C5"/>
    <w:rsid w:val="00BE03E3"/>
    <w:rsid w:val="00BE12B3"/>
    <w:rsid w:val="00BE1706"/>
    <w:rsid w:val="00BE1B15"/>
    <w:rsid w:val="00BE1E76"/>
    <w:rsid w:val="00BE30BE"/>
    <w:rsid w:val="00BE3B24"/>
    <w:rsid w:val="00BE4874"/>
    <w:rsid w:val="00BE5611"/>
    <w:rsid w:val="00BE6842"/>
    <w:rsid w:val="00BE6880"/>
    <w:rsid w:val="00BE6934"/>
    <w:rsid w:val="00BE6991"/>
    <w:rsid w:val="00BE69D7"/>
    <w:rsid w:val="00BE6D73"/>
    <w:rsid w:val="00BF0235"/>
    <w:rsid w:val="00BF28AD"/>
    <w:rsid w:val="00BF2F4D"/>
    <w:rsid w:val="00BF30DD"/>
    <w:rsid w:val="00BF34C0"/>
    <w:rsid w:val="00BF37CD"/>
    <w:rsid w:val="00BF381F"/>
    <w:rsid w:val="00BF47A1"/>
    <w:rsid w:val="00BF5149"/>
    <w:rsid w:val="00BF588B"/>
    <w:rsid w:val="00BF5E0F"/>
    <w:rsid w:val="00C007BC"/>
    <w:rsid w:val="00C00C27"/>
    <w:rsid w:val="00C01206"/>
    <w:rsid w:val="00C01F2E"/>
    <w:rsid w:val="00C029DA"/>
    <w:rsid w:val="00C02EBE"/>
    <w:rsid w:val="00C035B6"/>
    <w:rsid w:val="00C03B63"/>
    <w:rsid w:val="00C047C4"/>
    <w:rsid w:val="00C05F23"/>
    <w:rsid w:val="00C10868"/>
    <w:rsid w:val="00C1107E"/>
    <w:rsid w:val="00C1241C"/>
    <w:rsid w:val="00C12673"/>
    <w:rsid w:val="00C147E1"/>
    <w:rsid w:val="00C152AB"/>
    <w:rsid w:val="00C15495"/>
    <w:rsid w:val="00C15927"/>
    <w:rsid w:val="00C15CAC"/>
    <w:rsid w:val="00C15E72"/>
    <w:rsid w:val="00C2070A"/>
    <w:rsid w:val="00C20AE7"/>
    <w:rsid w:val="00C20BF0"/>
    <w:rsid w:val="00C21CF3"/>
    <w:rsid w:val="00C23570"/>
    <w:rsid w:val="00C248E5"/>
    <w:rsid w:val="00C24936"/>
    <w:rsid w:val="00C24968"/>
    <w:rsid w:val="00C24A7F"/>
    <w:rsid w:val="00C253A9"/>
    <w:rsid w:val="00C2540C"/>
    <w:rsid w:val="00C25DAE"/>
    <w:rsid w:val="00C2637C"/>
    <w:rsid w:val="00C2647B"/>
    <w:rsid w:val="00C267E1"/>
    <w:rsid w:val="00C26964"/>
    <w:rsid w:val="00C26F22"/>
    <w:rsid w:val="00C27B15"/>
    <w:rsid w:val="00C27BE8"/>
    <w:rsid w:val="00C306F6"/>
    <w:rsid w:val="00C315D1"/>
    <w:rsid w:val="00C3193F"/>
    <w:rsid w:val="00C31F18"/>
    <w:rsid w:val="00C32588"/>
    <w:rsid w:val="00C34154"/>
    <w:rsid w:val="00C34219"/>
    <w:rsid w:val="00C352DF"/>
    <w:rsid w:val="00C359DA"/>
    <w:rsid w:val="00C35C51"/>
    <w:rsid w:val="00C37807"/>
    <w:rsid w:val="00C37989"/>
    <w:rsid w:val="00C42B8A"/>
    <w:rsid w:val="00C43139"/>
    <w:rsid w:val="00C43971"/>
    <w:rsid w:val="00C44417"/>
    <w:rsid w:val="00C447A3"/>
    <w:rsid w:val="00C44C84"/>
    <w:rsid w:val="00C451D2"/>
    <w:rsid w:val="00C46851"/>
    <w:rsid w:val="00C470EB"/>
    <w:rsid w:val="00C47991"/>
    <w:rsid w:val="00C47C2F"/>
    <w:rsid w:val="00C513B4"/>
    <w:rsid w:val="00C51472"/>
    <w:rsid w:val="00C51B20"/>
    <w:rsid w:val="00C5247E"/>
    <w:rsid w:val="00C528BD"/>
    <w:rsid w:val="00C556FC"/>
    <w:rsid w:val="00C56E76"/>
    <w:rsid w:val="00C61B4C"/>
    <w:rsid w:val="00C63AE5"/>
    <w:rsid w:val="00C63CA6"/>
    <w:rsid w:val="00C650C0"/>
    <w:rsid w:val="00C6524C"/>
    <w:rsid w:val="00C6727C"/>
    <w:rsid w:val="00C678D9"/>
    <w:rsid w:val="00C707F9"/>
    <w:rsid w:val="00C70999"/>
    <w:rsid w:val="00C712D1"/>
    <w:rsid w:val="00C71460"/>
    <w:rsid w:val="00C72792"/>
    <w:rsid w:val="00C72B14"/>
    <w:rsid w:val="00C72B90"/>
    <w:rsid w:val="00C72CCD"/>
    <w:rsid w:val="00C73582"/>
    <w:rsid w:val="00C74CA1"/>
    <w:rsid w:val="00C75065"/>
    <w:rsid w:val="00C76BE8"/>
    <w:rsid w:val="00C76EE1"/>
    <w:rsid w:val="00C80187"/>
    <w:rsid w:val="00C808E3"/>
    <w:rsid w:val="00C8183F"/>
    <w:rsid w:val="00C82295"/>
    <w:rsid w:val="00C822A4"/>
    <w:rsid w:val="00C824EA"/>
    <w:rsid w:val="00C82866"/>
    <w:rsid w:val="00C838E4"/>
    <w:rsid w:val="00C8497C"/>
    <w:rsid w:val="00C84ABF"/>
    <w:rsid w:val="00C85D98"/>
    <w:rsid w:val="00C8620F"/>
    <w:rsid w:val="00C867CE"/>
    <w:rsid w:val="00C90B1F"/>
    <w:rsid w:val="00C91459"/>
    <w:rsid w:val="00C91B15"/>
    <w:rsid w:val="00C91D94"/>
    <w:rsid w:val="00C922F5"/>
    <w:rsid w:val="00C93BC2"/>
    <w:rsid w:val="00C94AE7"/>
    <w:rsid w:val="00C94E42"/>
    <w:rsid w:val="00C95A3E"/>
    <w:rsid w:val="00C960F3"/>
    <w:rsid w:val="00C96FE2"/>
    <w:rsid w:val="00C97A20"/>
    <w:rsid w:val="00CA2935"/>
    <w:rsid w:val="00CA2AE8"/>
    <w:rsid w:val="00CA2C1E"/>
    <w:rsid w:val="00CA2DAF"/>
    <w:rsid w:val="00CA3C70"/>
    <w:rsid w:val="00CA441B"/>
    <w:rsid w:val="00CA54C8"/>
    <w:rsid w:val="00CA60D1"/>
    <w:rsid w:val="00CA6956"/>
    <w:rsid w:val="00CA73C6"/>
    <w:rsid w:val="00CB19F8"/>
    <w:rsid w:val="00CB1FF7"/>
    <w:rsid w:val="00CB22D0"/>
    <w:rsid w:val="00CB5280"/>
    <w:rsid w:val="00CB59DD"/>
    <w:rsid w:val="00CB5E54"/>
    <w:rsid w:val="00CB61FB"/>
    <w:rsid w:val="00CB77B3"/>
    <w:rsid w:val="00CC0DB9"/>
    <w:rsid w:val="00CC1D90"/>
    <w:rsid w:val="00CC2645"/>
    <w:rsid w:val="00CC276A"/>
    <w:rsid w:val="00CC2AC3"/>
    <w:rsid w:val="00CC2B46"/>
    <w:rsid w:val="00CC3FFB"/>
    <w:rsid w:val="00CC4A90"/>
    <w:rsid w:val="00CC60FA"/>
    <w:rsid w:val="00CC612E"/>
    <w:rsid w:val="00CC6ABF"/>
    <w:rsid w:val="00CC6C8B"/>
    <w:rsid w:val="00CC6E10"/>
    <w:rsid w:val="00CC704C"/>
    <w:rsid w:val="00CC7F13"/>
    <w:rsid w:val="00CD0DB3"/>
    <w:rsid w:val="00CD2E19"/>
    <w:rsid w:val="00CD42AA"/>
    <w:rsid w:val="00CD43B6"/>
    <w:rsid w:val="00CD44AF"/>
    <w:rsid w:val="00CD5006"/>
    <w:rsid w:val="00CD51BE"/>
    <w:rsid w:val="00CD52EE"/>
    <w:rsid w:val="00CD6420"/>
    <w:rsid w:val="00CD64DD"/>
    <w:rsid w:val="00CD7C4F"/>
    <w:rsid w:val="00CE1954"/>
    <w:rsid w:val="00CE246B"/>
    <w:rsid w:val="00CE349C"/>
    <w:rsid w:val="00CE3AFE"/>
    <w:rsid w:val="00CE3B3D"/>
    <w:rsid w:val="00CE537B"/>
    <w:rsid w:val="00CE5FB7"/>
    <w:rsid w:val="00CE6F48"/>
    <w:rsid w:val="00CF0918"/>
    <w:rsid w:val="00CF14D4"/>
    <w:rsid w:val="00CF1A70"/>
    <w:rsid w:val="00CF1B8A"/>
    <w:rsid w:val="00CF1F4D"/>
    <w:rsid w:val="00CF21C1"/>
    <w:rsid w:val="00CF2C5B"/>
    <w:rsid w:val="00CF3499"/>
    <w:rsid w:val="00CF3B0E"/>
    <w:rsid w:val="00CF549C"/>
    <w:rsid w:val="00CF5C57"/>
    <w:rsid w:val="00CF6294"/>
    <w:rsid w:val="00CF6870"/>
    <w:rsid w:val="00CF6D29"/>
    <w:rsid w:val="00CF7120"/>
    <w:rsid w:val="00CF75C0"/>
    <w:rsid w:val="00CF7A86"/>
    <w:rsid w:val="00D01A1A"/>
    <w:rsid w:val="00D02FF3"/>
    <w:rsid w:val="00D037D7"/>
    <w:rsid w:val="00D0514F"/>
    <w:rsid w:val="00D054B3"/>
    <w:rsid w:val="00D0640A"/>
    <w:rsid w:val="00D07463"/>
    <w:rsid w:val="00D074F1"/>
    <w:rsid w:val="00D07CC4"/>
    <w:rsid w:val="00D11941"/>
    <w:rsid w:val="00D12865"/>
    <w:rsid w:val="00D130DF"/>
    <w:rsid w:val="00D1313E"/>
    <w:rsid w:val="00D142E4"/>
    <w:rsid w:val="00D14344"/>
    <w:rsid w:val="00D14A71"/>
    <w:rsid w:val="00D1564E"/>
    <w:rsid w:val="00D158F0"/>
    <w:rsid w:val="00D163DE"/>
    <w:rsid w:val="00D1787B"/>
    <w:rsid w:val="00D20F9B"/>
    <w:rsid w:val="00D21A61"/>
    <w:rsid w:val="00D2209C"/>
    <w:rsid w:val="00D22270"/>
    <w:rsid w:val="00D23066"/>
    <w:rsid w:val="00D232C2"/>
    <w:rsid w:val="00D259D5"/>
    <w:rsid w:val="00D26B4D"/>
    <w:rsid w:val="00D2711E"/>
    <w:rsid w:val="00D27A66"/>
    <w:rsid w:val="00D301E0"/>
    <w:rsid w:val="00D3084A"/>
    <w:rsid w:val="00D32A77"/>
    <w:rsid w:val="00D32B3D"/>
    <w:rsid w:val="00D32C2D"/>
    <w:rsid w:val="00D33131"/>
    <w:rsid w:val="00D3540B"/>
    <w:rsid w:val="00D35601"/>
    <w:rsid w:val="00D35A86"/>
    <w:rsid w:val="00D36090"/>
    <w:rsid w:val="00D36632"/>
    <w:rsid w:val="00D367CE"/>
    <w:rsid w:val="00D36A3E"/>
    <w:rsid w:val="00D36CE9"/>
    <w:rsid w:val="00D3701D"/>
    <w:rsid w:val="00D371F9"/>
    <w:rsid w:val="00D40944"/>
    <w:rsid w:val="00D4153B"/>
    <w:rsid w:val="00D418E1"/>
    <w:rsid w:val="00D422A2"/>
    <w:rsid w:val="00D425FC"/>
    <w:rsid w:val="00D43457"/>
    <w:rsid w:val="00D4402F"/>
    <w:rsid w:val="00D44E93"/>
    <w:rsid w:val="00D45029"/>
    <w:rsid w:val="00D45305"/>
    <w:rsid w:val="00D45B37"/>
    <w:rsid w:val="00D45CCA"/>
    <w:rsid w:val="00D50035"/>
    <w:rsid w:val="00D5021B"/>
    <w:rsid w:val="00D503B1"/>
    <w:rsid w:val="00D50BEF"/>
    <w:rsid w:val="00D50FB4"/>
    <w:rsid w:val="00D51021"/>
    <w:rsid w:val="00D519DA"/>
    <w:rsid w:val="00D51C95"/>
    <w:rsid w:val="00D530B2"/>
    <w:rsid w:val="00D53B71"/>
    <w:rsid w:val="00D54597"/>
    <w:rsid w:val="00D546A8"/>
    <w:rsid w:val="00D54A0D"/>
    <w:rsid w:val="00D57F37"/>
    <w:rsid w:val="00D60E70"/>
    <w:rsid w:val="00D61809"/>
    <w:rsid w:val="00D61B72"/>
    <w:rsid w:val="00D62744"/>
    <w:rsid w:val="00D62912"/>
    <w:rsid w:val="00D648FA"/>
    <w:rsid w:val="00D654F7"/>
    <w:rsid w:val="00D66A3B"/>
    <w:rsid w:val="00D66C18"/>
    <w:rsid w:val="00D67139"/>
    <w:rsid w:val="00D67A01"/>
    <w:rsid w:val="00D67E36"/>
    <w:rsid w:val="00D70E46"/>
    <w:rsid w:val="00D71DE3"/>
    <w:rsid w:val="00D726DA"/>
    <w:rsid w:val="00D72D7D"/>
    <w:rsid w:val="00D74D8D"/>
    <w:rsid w:val="00D74DAD"/>
    <w:rsid w:val="00D74F21"/>
    <w:rsid w:val="00D755E9"/>
    <w:rsid w:val="00D761C8"/>
    <w:rsid w:val="00D769EB"/>
    <w:rsid w:val="00D775A7"/>
    <w:rsid w:val="00D776BF"/>
    <w:rsid w:val="00D80245"/>
    <w:rsid w:val="00D80DAA"/>
    <w:rsid w:val="00D818DA"/>
    <w:rsid w:val="00D820CE"/>
    <w:rsid w:val="00D82325"/>
    <w:rsid w:val="00D82D39"/>
    <w:rsid w:val="00D831CE"/>
    <w:rsid w:val="00D8332E"/>
    <w:rsid w:val="00D83503"/>
    <w:rsid w:val="00D83850"/>
    <w:rsid w:val="00D842CE"/>
    <w:rsid w:val="00D848ED"/>
    <w:rsid w:val="00D84922"/>
    <w:rsid w:val="00D85152"/>
    <w:rsid w:val="00D8562A"/>
    <w:rsid w:val="00D861D6"/>
    <w:rsid w:val="00D8689C"/>
    <w:rsid w:val="00D87B7E"/>
    <w:rsid w:val="00D91CBC"/>
    <w:rsid w:val="00D9215C"/>
    <w:rsid w:val="00D921A5"/>
    <w:rsid w:val="00D93EA1"/>
    <w:rsid w:val="00D96B6C"/>
    <w:rsid w:val="00D970FB"/>
    <w:rsid w:val="00D973DB"/>
    <w:rsid w:val="00D97F9D"/>
    <w:rsid w:val="00DA0190"/>
    <w:rsid w:val="00DA0D4C"/>
    <w:rsid w:val="00DA381E"/>
    <w:rsid w:val="00DA4253"/>
    <w:rsid w:val="00DA435A"/>
    <w:rsid w:val="00DA5A92"/>
    <w:rsid w:val="00DA6766"/>
    <w:rsid w:val="00DA6F37"/>
    <w:rsid w:val="00DA7405"/>
    <w:rsid w:val="00DA7974"/>
    <w:rsid w:val="00DB0523"/>
    <w:rsid w:val="00DB16DB"/>
    <w:rsid w:val="00DB19DB"/>
    <w:rsid w:val="00DB2253"/>
    <w:rsid w:val="00DB2539"/>
    <w:rsid w:val="00DB274A"/>
    <w:rsid w:val="00DB2853"/>
    <w:rsid w:val="00DB35DB"/>
    <w:rsid w:val="00DB4989"/>
    <w:rsid w:val="00DB4E6B"/>
    <w:rsid w:val="00DB542B"/>
    <w:rsid w:val="00DB6EEE"/>
    <w:rsid w:val="00DB70C0"/>
    <w:rsid w:val="00DC0821"/>
    <w:rsid w:val="00DC1143"/>
    <w:rsid w:val="00DC1454"/>
    <w:rsid w:val="00DC1C02"/>
    <w:rsid w:val="00DC200E"/>
    <w:rsid w:val="00DC2AB6"/>
    <w:rsid w:val="00DC4E1F"/>
    <w:rsid w:val="00DC5346"/>
    <w:rsid w:val="00DC6CC9"/>
    <w:rsid w:val="00DC6E48"/>
    <w:rsid w:val="00DC7E62"/>
    <w:rsid w:val="00DD012A"/>
    <w:rsid w:val="00DD236E"/>
    <w:rsid w:val="00DD46BE"/>
    <w:rsid w:val="00DD4A9E"/>
    <w:rsid w:val="00DD5970"/>
    <w:rsid w:val="00DD5B12"/>
    <w:rsid w:val="00DD640D"/>
    <w:rsid w:val="00DD64F5"/>
    <w:rsid w:val="00DD7C09"/>
    <w:rsid w:val="00DE0649"/>
    <w:rsid w:val="00DE08E7"/>
    <w:rsid w:val="00DE2897"/>
    <w:rsid w:val="00DE3394"/>
    <w:rsid w:val="00DE3B94"/>
    <w:rsid w:val="00DE3BC5"/>
    <w:rsid w:val="00DE4CC7"/>
    <w:rsid w:val="00DE5001"/>
    <w:rsid w:val="00DE5DE0"/>
    <w:rsid w:val="00DE670D"/>
    <w:rsid w:val="00DE69E3"/>
    <w:rsid w:val="00DE6CB5"/>
    <w:rsid w:val="00DE707C"/>
    <w:rsid w:val="00DE7993"/>
    <w:rsid w:val="00DE7DB9"/>
    <w:rsid w:val="00DF00A8"/>
    <w:rsid w:val="00DF0856"/>
    <w:rsid w:val="00DF23CC"/>
    <w:rsid w:val="00DF2747"/>
    <w:rsid w:val="00DF2934"/>
    <w:rsid w:val="00DF3B01"/>
    <w:rsid w:val="00DF467F"/>
    <w:rsid w:val="00DF5839"/>
    <w:rsid w:val="00DF7AD2"/>
    <w:rsid w:val="00E004C8"/>
    <w:rsid w:val="00E00EAC"/>
    <w:rsid w:val="00E00F78"/>
    <w:rsid w:val="00E0327F"/>
    <w:rsid w:val="00E03C8D"/>
    <w:rsid w:val="00E04052"/>
    <w:rsid w:val="00E04171"/>
    <w:rsid w:val="00E042D0"/>
    <w:rsid w:val="00E05451"/>
    <w:rsid w:val="00E056E9"/>
    <w:rsid w:val="00E05C4D"/>
    <w:rsid w:val="00E064CD"/>
    <w:rsid w:val="00E064F1"/>
    <w:rsid w:val="00E0704A"/>
    <w:rsid w:val="00E077D6"/>
    <w:rsid w:val="00E1048E"/>
    <w:rsid w:val="00E10FCF"/>
    <w:rsid w:val="00E11677"/>
    <w:rsid w:val="00E139DA"/>
    <w:rsid w:val="00E14C33"/>
    <w:rsid w:val="00E17F6A"/>
    <w:rsid w:val="00E2109D"/>
    <w:rsid w:val="00E2144C"/>
    <w:rsid w:val="00E2186D"/>
    <w:rsid w:val="00E21DC5"/>
    <w:rsid w:val="00E21F10"/>
    <w:rsid w:val="00E21FC4"/>
    <w:rsid w:val="00E22488"/>
    <w:rsid w:val="00E22B55"/>
    <w:rsid w:val="00E22BE6"/>
    <w:rsid w:val="00E231A9"/>
    <w:rsid w:val="00E23317"/>
    <w:rsid w:val="00E239D0"/>
    <w:rsid w:val="00E23F4D"/>
    <w:rsid w:val="00E24C50"/>
    <w:rsid w:val="00E24CB8"/>
    <w:rsid w:val="00E24DAE"/>
    <w:rsid w:val="00E257EE"/>
    <w:rsid w:val="00E25B55"/>
    <w:rsid w:val="00E26B8B"/>
    <w:rsid w:val="00E27B3F"/>
    <w:rsid w:val="00E30422"/>
    <w:rsid w:val="00E31F84"/>
    <w:rsid w:val="00E327AE"/>
    <w:rsid w:val="00E32979"/>
    <w:rsid w:val="00E32D7C"/>
    <w:rsid w:val="00E32DA1"/>
    <w:rsid w:val="00E331A0"/>
    <w:rsid w:val="00E34035"/>
    <w:rsid w:val="00E35D4E"/>
    <w:rsid w:val="00E36AD0"/>
    <w:rsid w:val="00E373A1"/>
    <w:rsid w:val="00E40122"/>
    <w:rsid w:val="00E40987"/>
    <w:rsid w:val="00E409EC"/>
    <w:rsid w:val="00E4371D"/>
    <w:rsid w:val="00E4420F"/>
    <w:rsid w:val="00E442FA"/>
    <w:rsid w:val="00E44A66"/>
    <w:rsid w:val="00E45665"/>
    <w:rsid w:val="00E46F25"/>
    <w:rsid w:val="00E47D73"/>
    <w:rsid w:val="00E50590"/>
    <w:rsid w:val="00E5095C"/>
    <w:rsid w:val="00E50A12"/>
    <w:rsid w:val="00E50A2D"/>
    <w:rsid w:val="00E51228"/>
    <w:rsid w:val="00E5138A"/>
    <w:rsid w:val="00E515AE"/>
    <w:rsid w:val="00E5182A"/>
    <w:rsid w:val="00E53C0B"/>
    <w:rsid w:val="00E55B5B"/>
    <w:rsid w:val="00E55CA5"/>
    <w:rsid w:val="00E56001"/>
    <w:rsid w:val="00E6123F"/>
    <w:rsid w:val="00E631EE"/>
    <w:rsid w:val="00E66042"/>
    <w:rsid w:val="00E66AB2"/>
    <w:rsid w:val="00E670CE"/>
    <w:rsid w:val="00E67EE5"/>
    <w:rsid w:val="00E70042"/>
    <w:rsid w:val="00E70D60"/>
    <w:rsid w:val="00E71498"/>
    <w:rsid w:val="00E7166B"/>
    <w:rsid w:val="00E7178E"/>
    <w:rsid w:val="00E71B9C"/>
    <w:rsid w:val="00E720BD"/>
    <w:rsid w:val="00E723FC"/>
    <w:rsid w:val="00E729B2"/>
    <w:rsid w:val="00E7365D"/>
    <w:rsid w:val="00E73AE4"/>
    <w:rsid w:val="00E743FF"/>
    <w:rsid w:val="00E778E7"/>
    <w:rsid w:val="00E805DA"/>
    <w:rsid w:val="00E80ED0"/>
    <w:rsid w:val="00E81F49"/>
    <w:rsid w:val="00E83444"/>
    <w:rsid w:val="00E84163"/>
    <w:rsid w:val="00E8499A"/>
    <w:rsid w:val="00E8551F"/>
    <w:rsid w:val="00E85638"/>
    <w:rsid w:val="00E8566F"/>
    <w:rsid w:val="00E87691"/>
    <w:rsid w:val="00E906E0"/>
    <w:rsid w:val="00E91274"/>
    <w:rsid w:val="00E9140D"/>
    <w:rsid w:val="00E9178C"/>
    <w:rsid w:val="00E91DCF"/>
    <w:rsid w:val="00E92670"/>
    <w:rsid w:val="00E9303C"/>
    <w:rsid w:val="00E9394C"/>
    <w:rsid w:val="00E93B8C"/>
    <w:rsid w:val="00E940A9"/>
    <w:rsid w:val="00E949F9"/>
    <w:rsid w:val="00E94D8E"/>
    <w:rsid w:val="00E953DC"/>
    <w:rsid w:val="00E95CEE"/>
    <w:rsid w:val="00E95F43"/>
    <w:rsid w:val="00E973CE"/>
    <w:rsid w:val="00EA0668"/>
    <w:rsid w:val="00EA072E"/>
    <w:rsid w:val="00EA1949"/>
    <w:rsid w:val="00EA19DA"/>
    <w:rsid w:val="00EA2002"/>
    <w:rsid w:val="00EA37C8"/>
    <w:rsid w:val="00EA3A37"/>
    <w:rsid w:val="00EA3E83"/>
    <w:rsid w:val="00EA5688"/>
    <w:rsid w:val="00EA5C13"/>
    <w:rsid w:val="00EA5C3A"/>
    <w:rsid w:val="00EA6487"/>
    <w:rsid w:val="00EA6D53"/>
    <w:rsid w:val="00EB04B3"/>
    <w:rsid w:val="00EB14C5"/>
    <w:rsid w:val="00EB1C68"/>
    <w:rsid w:val="00EB21A5"/>
    <w:rsid w:val="00EB2485"/>
    <w:rsid w:val="00EB3171"/>
    <w:rsid w:val="00EB3B35"/>
    <w:rsid w:val="00EB43C3"/>
    <w:rsid w:val="00EB4CA6"/>
    <w:rsid w:val="00EB53ED"/>
    <w:rsid w:val="00EB6217"/>
    <w:rsid w:val="00EB6D5C"/>
    <w:rsid w:val="00EB7364"/>
    <w:rsid w:val="00EB7AFA"/>
    <w:rsid w:val="00EB7FDE"/>
    <w:rsid w:val="00EC04EC"/>
    <w:rsid w:val="00EC0685"/>
    <w:rsid w:val="00EC0C2A"/>
    <w:rsid w:val="00EC0E0C"/>
    <w:rsid w:val="00EC1300"/>
    <w:rsid w:val="00EC1FA8"/>
    <w:rsid w:val="00EC4031"/>
    <w:rsid w:val="00EC4121"/>
    <w:rsid w:val="00EC50E2"/>
    <w:rsid w:val="00EC5643"/>
    <w:rsid w:val="00EC571C"/>
    <w:rsid w:val="00EC5DBC"/>
    <w:rsid w:val="00EC6A67"/>
    <w:rsid w:val="00EC7F7E"/>
    <w:rsid w:val="00ED0975"/>
    <w:rsid w:val="00ED1335"/>
    <w:rsid w:val="00ED1CCE"/>
    <w:rsid w:val="00ED1F01"/>
    <w:rsid w:val="00ED2279"/>
    <w:rsid w:val="00ED2BC1"/>
    <w:rsid w:val="00ED3BA1"/>
    <w:rsid w:val="00ED5B6B"/>
    <w:rsid w:val="00EE0B87"/>
    <w:rsid w:val="00EE23D3"/>
    <w:rsid w:val="00EE2D93"/>
    <w:rsid w:val="00EE37A4"/>
    <w:rsid w:val="00EE4174"/>
    <w:rsid w:val="00EE4CB3"/>
    <w:rsid w:val="00EE501D"/>
    <w:rsid w:val="00EE57A7"/>
    <w:rsid w:val="00EE70A3"/>
    <w:rsid w:val="00EE78A6"/>
    <w:rsid w:val="00EE7C5D"/>
    <w:rsid w:val="00EE7C76"/>
    <w:rsid w:val="00EE7FE6"/>
    <w:rsid w:val="00EF1F6F"/>
    <w:rsid w:val="00EF214C"/>
    <w:rsid w:val="00EF253F"/>
    <w:rsid w:val="00EF3800"/>
    <w:rsid w:val="00EF4679"/>
    <w:rsid w:val="00EF46BD"/>
    <w:rsid w:val="00EF4CF9"/>
    <w:rsid w:val="00EF5462"/>
    <w:rsid w:val="00EF54D4"/>
    <w:rsid w:val="00EF5E90"/>
    <w:rsid w:val="00EF61B9"/>
    <w:rsid w:val="00EF6292"/>
    <w:rsid w:val="00EF67DF"/>
    <w:rsid w:val="00EF76B4"/>
    <w:rsid w:val="00EF7AA2"/>
    <w:rsid w:val="00F01981"/>
    <w:rsid w:val="00F0340F"/>
    <w:rsid w:val="00F03D84"/>
    <w:rsid w:val="00F04708"/>
    <w:rsid w:val="00F04AB9"/>
    <w:rsid w:val="00F04FF8"/>
    <w:rsid w:val="00F0522D"/>
    <w:rsid w:val="00F05498"/>
    <w:rsid w:val="00F074B9"/>
    <w:rsid w:val="00F0777B"/>
    <w:rsid w:val="00F07C0D"/>
    <w:rsid w:val="00F10E41"/>
    <w:rsid w:val="00F112AF"/>
    <w:rsid w:val="00F13444"/>
    <w:rsid w:val="00F134BE"/>
    <w:rsid w:val="00F13695"/>
    <w:rsid w:val="00F14BB3"/>
    <w:rsid w:val="00F14BC5"/>
    <w:rsid w:val="00F14CF1"/>
    <w:rsid w:val="00F167E6"/>
    <w:rsid w:val="00F16A86"/>
    <w:rsid w:val="00F16E8E"/>
    <w:rsid w:val="00F178BD"/>
    <w:rsid w:val="00F20939"/>
    <w:rsid w:val="00F226CC"/>
    <w:rsid w:val="00F23785"/>
    <w:rsid w:val="00F2476B"/>
    <w:rsid w:val="00F24A86"/>
    <w:rsid w:val="00F26CB8"/>
    <w:rsid w:val="00F27C95"/>
    <w:rsid w:val="00F27EB3"/>
    <w:rsid w:val="00F3016C"/>
    <w:rsid w:val="00F33A04"/>
    <w:rsid w:val="00F34A27"/>
    <w:rsid w:val="00F351CE"/>
    <w:rsid w:val="00F358AE"/>
    <w:rsid w:val="00F37556"/>
    <w:rsid w:val="00F404E6"/>
    <w:rsid w:val="00F40E3A"/>
    <w:rsid w:val="00F4180D"/>
    <w:rsid w:val="00F42533"/>
    <w:rsid w:val="00F46050"/>
    <w:rsid w:val="00F4613C"/>
    <w:rsid w:val="00F46371"/>
    <w:rsid w:val="00F4776A"/>
    <w:rsid w:val="00F47E7A"/>
    <w:rsid w:val="00F51B2E"/>
    <w:rsid w:val="00F52641"/>
    <w:rsid w:val="00F5284E"/>
    <w:rsid w:val="00F52E7A"/>
    <w:rsid w:val="00F539A6"/>
    <w:rsid w:val="00F551A4"/>
    <w:rsid w:val="00F5585F"/>
    <w:rsid w:val="00F55B2B"/>
    <w:rsid w:val="00F56F14"/>
    <w:rsid w:val="00F57013"/>
    <w:rsid w:val="00F6008D"/>
    <w:rsid w:val="00F61130"/>
    <w:rsid w:val="00F64256"/>
    <w:rsid w:val="00F644EC"/>
    <w:rsid w:val="00F6497E"/>
    <w:rsid w:val="00F65D89"/>
    <w:rsid w:val="00F65FD5"/>
    <w:rsid w:val="00F6604D"/>
    <w:rsid w:val="00F666AF"/>
    <w:rsid w:val="00F678FD"/>
    <w:rsid w:val="00F67C92"/>
    <w:rsid w:val="00F70677"/>
    <w:rsid w:val="00F71302"/>
    <w:rsid w:val="00F71B86"/>
    <w:rsid w:val="00F71D16"/>
    <w:rsid w:val="00F726D5"/>
    <w:rsid w:val="00F77F97"/>
    <w:rsid w:val="00F80C20"/>
    <w:rsid w:val="00F826AD"/>
    <w:rsid w:val="00F83A44"/>
    <w:rsid w:val="00F83AA0"/>
    <w:rsid w:val="00F84289"/>
    <w:rsid w:val="00F87599"/>
    <w:rsid w:val="00F877AA"/>
    <w:rsid w:val="00F8794D"/>
    <w:rsid w:val="00F87C42"/>
    <w:rsid w:val="00F905BF"/>
    <w:rsid w:val="00F90653"/>
    <w:rsid w:val="00F90DE6"/>
    <w:rsid w:val="00F90F4B"/>
    <w:rsid w:val="00F91677"/>
    <w:rsid w:val="00F91A8D"/>
    <w:rsid w:val="00F93D60"/>
    <w:rsid w:val="00F956C9"/>
    <w:rsid w:val="00F958E5"/>
    <w:rsid w:val="00F96B86"/>
    <w:rsid w:val="00F97C68"/>
    <w:rsid w:val="00FA010D"/>
    <w:rsid w:val="00FA0E87"/>
    <w:rsid w:val="00FA1992"/>
    <w:rsid w:val="00FA1C2B"/>
    <w:rsid w:val="00FA3C35"/>
    <w:rsid w:val="00FA3FE5"/>
    <w:rsid w:val="00FA5B46"/>
    <w:rsid w:val="00FA645E"/>
    <w:rsid w:val="00FA6C3D"/>
    <w:rsid w:val="00FA78B7"/>
    <w:rsid w:val="00FA7B29"/>
    <w:rsid w:val="00FB01F4"/>
    <w:rsid w:val="00FB06FB"/>
    <w:rsid w:val="00FB09A7"/>
    <w:rsid w:val="00FB0AB5"/>
    <w:rsid w:val="00FB0BD5"/>
    <w:rsid w:val="00FB13F1"/>
    <w:rsid w:val="00FB1584"/>
    <w:rsid w:val="00FB22CB"/>
    <w:rsid w:val="00FB2CFB"/>
    <w:rsid w:val="00FB301F"/>
    <w:rsid w:val="00FB33E1"/>
    <w:rsid w:val="00FB3B05"/>
    <w:rsid w:val="00FB443F"/>
    <w:rsid w:val="00FB4E86"/>
    <w:rsid w:val="00FB525D"/>
    <w:rsid w:val="00FB54AA"/>
    <w:rsid w:val="00FB6262"/>
    <w:rsid w:val="00FB742C"/>
    <w:rsid w:val="00FB756C"/>
    <w:rsid w:val="00FC04F9"/>
    <w:rsid w:val="00FC1BFC"/>
    <w:rsid w:val="00FC2D04"/>
    <w:rsid w:val="00FC38EB"/>
    <w:rsid w:val="00FC78F6"/>
    <w:rsid w:val="00FD056C"/>
    <w:rsid w:val="00FD1788"/>
    <w:rsid w:val="00FD335F"/>
    <w:rsid w:val="00FD40EB"/>
    <w:rsid w:val="00FD55F0"/>
    <w:rsid w:val="00FD5BB6"/>
    <w:rsid w:val="00FD63DD"/>
    <w:rsid w:val="00FD645C"/>
    <w:rsid w:val="00FD6674"/>
    <w:rsid w:val="00FD669C"/>
    <w:rsid w:val="00FD6AEA"/>
    <w:rsid w:val="00FD7983"/>
    <w:rsid w:val="00FD7AD9"/>
    <w:rsid w:val="00FD7DCD"/>
    <w:rsid w:val="00FE2BC5"/>
    <w:rsid w:val="00FE3D02"/>
    <w:rsid w:val="00FE54A7"/>
    <w:rsid w:val="00FE6453"/>
    <w:rsid w:val="00FE6780"/>
    <w:rsid w:val="00FE697B"/>
    <w:rsid w:val="00FE719D"/>
    <w:rsid w:val="00FE77F2"/>
    <w:rsid w:val="00FE78C1"/>
    <w:rsid w:val="00FE7E33"/>
    <w:rsid w:val="00FF0698"/>
    <w:rsid w:val="00FF098C"/>
    <w:rsid w:val="00FF1B03"/>
    <w:rsid w:val="00FF2BA8"/>
    <w:rsid w:val="00FF2C41"/>
    <w:rsid w:val="00FF54CE"/>
    <w:rsid w:val="00FF635C"/>
    <w:rsid w:val="00FF7E7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A306C9"/>
  <w15:docId w15:val="{CFF29B59-DEBE-4EB0-ADBA-66E00E0433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9F17ED"/>
  </w:style>
  <w:style w:type="paragraph" w:styleId="10">
    <w:name w:val="heading 1"/>
    <w:basedOn w:val="a2"/>
    <w:next w:val="a2"/>
    <w:link w:val="11"/>
    <w:qFormat/>
    <w:rsid w:val="00EF5462"/>
    <w:pPr>
      <w:keepNext/>
      <w:tabs>
        <w:tab w:val="left" w:pos="1418"/>
      </w:tabs>
      <w:spacing w:before="120" w:after="120" w:line="360" w:lineRule="auto"/>
      <w:ind w:firstLine="709"/>
      <w:outlineLvl w:val="0"/>
    </w:pPr>
    <w:rPr>
      <w:rFonts w:ascii="Arial" w:hAnsi="Arial" w:cs="Arial"/>
      <w:b/>
      <w:bCs/>
      <w:sz w:val="26"/>
      <w:szCs w:val="26"/>
    </w:rPr>
  </w:style>
  <w:style w:type="paragraph" w:styleId="21">
    <w:name w:val="heading 2"/>
    <w:basedOn w:val="a2"/>
    <w:next w:val="a2"/>
    <w:link w:val="22"/>
    <w:qFormat/>
    <w:rsid w:val="00EF5462"/>
    <w:pPr>
      <w:keepNext/>
      <w:widowControl w:val="0"/>
      <w:spacing w:before="120" w:after="120" w:line="360" w:lineRule="auto"/>
      <w:ind w:firstLine="709"/>
      <w:jc w:val="both"/>
      <w:outlineLvl w:val="1"/>
    </w:pPr>
    <w:rPr>
      <w:rFonts w:ascii="Arial" w:hAnsi="Arial" w:cs="Arial"/>
      <w:sz w:val="26"/>
      <w:szCs w:val="26"/>
    </w:rPr>
  </w:style>
  <w:style w:type="paragraph" w:styleId="30">
    <w:name w:val="heading 3"/>
    <w:basedOn w:val="a2"/>
    <w:next w:val="a2"/>
    <w:link w:val="31"/>
    <w:qFormat/>
    <w:pPr>
      <w:keepNext/>
      <w:spacing w:before="120" w:after="120"/>
      <w:ind w:left="1134" w:hanging="567"/>
      <w:outlineLvl w:val="2"/>
    </w:pPr>
    <w:rPr>
      <w:rFonts w:ascii="Arial" w:hAnsi="Arial" w:cs="Arial"/>
      <w:b/>
      <w:bCs/>
      <w:sz w:val="24"/>
    </w:rPr>
  </w:style>
  <w:style w:type="paragraph" w:styleId="42">
    <w:name w:val="heading 4"/>
    <w:basedOn w:val="a2"/>
    <w:next w:val="a2"/>
    <w:link w:val="43"/>
    <w:qFormat/>
    <w:pPr>
      <w:keepNext/>
      <w:ind w:firstLine="851"/>
      <w:outlineLvl w:val="3"/>
    </w:pPr>
    <w:rPr>
      <w:sz w:val="24"/>
    </w:rPr>
  </w:style>
  <w:style w:type="paragraph" w:styleId="5">
    <w:name w:val="heading 5"/>
    <w:basedOn w:val="a2"/>
    <w:next w:val="a2"/>
    <w:link w:val="50"/>
    <w:qFormat/>
    <w:pPr>
      <w:keepNext/>
      <w:jc w:val="center"/>
      <w:outlineLvl w:val="4"/>
    </w:pPr>
    <w:rPr>
      <w:sz w:val="24"/>
    </w:rPr>
  </w:style>
  <w:style w:type="paragraph" w:styleId="6">
    <w:name w:val="heading 6"/>
    <w:basedOn w:val="a2"/>
    <w:next w:val="a2"/>
    <w:link w:val="60"/>
    <w:qFormat/>
    <w:pPr>
      <w:keepNext/>
      <w:ind w:firstLine="720"/>
      <w:jc w:val="both"/>
      <w:outlineLvl w:val="5"/>
    </w:pPr>
    <w:rPr>
      <w:b/>
      <w:i/>
      <w:sz w:val="24"/>
    </w:rPr>
  </w:style>
  <w:style w:type="paragraph" w:styleId="7">
    <w:name w:val="heading 7"/>
    <w:basedOn w:val="a2"/>
    <w:next w:val="a2"/>
    <w:link w:val="70"/>
    <w:qFormat/>
    <w:pPr>
      <w:keepNext/>
      <w:jc w:val="center"/>
      <w:outlineLvl w:val="6"/>
    </w:pPr>
    <w:rPr>
      <w:rFonts w:ascii="Arial" w:hAnsi="Arial"/>
      <w:b/>
      <w:sz w:val="24"/>
    </w:rPr>
  </w:style>
  <w:style w:type="paragraph" w:styleId="8">
    <w:name w:val="heading 8"/>
    <w:basedOn w:val="a2"/>
    <w:next w:val="a2"/>
    <w:link w:val="80"/>
    <w:qFormat/>
    <w:pPr>
      <w:keepNext/>
      <w:jc w:val="center"/>
      <w:outlineLvl w:val="7"/>
    </w:pPr>
    <w:rPr>
      <w:b/>
      <w:sz w:val="36"/>
    </w:rPr>
  </w:style>
  <w:style w:type="paragraph" w:styleId="9">
    <w:name w:val="heading 9"/>
    <w:basedOn w:val="a2"/>
    <w:next w:val="a2"/>
    <w:link w:val="90"/>
    <w:qFormat/>
    <w:pPr>
      <w:keepNext/>
      <w:jc w:val="both"/>
      <w:outlineLvl w:val="8"/>
    </w:pPr>
    <w:rPr>
      <w:sz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Normal1">
    <w:name w:val="Normal1"/>
    <w:pPr>
      <w:spacing w:line="480" w:lineRule="auto"/>
      <w:ind w:firstLine="720"/>
    </w:pPr>
    <w:rPr>
      <w:rFonts w:ascii="Arial" w:hAnsi="Arial"/>
      <w:snapToGrid w:val="0"/>
      <w:sz w:val="24"/>
    </w:rPr>
  </w:style>
  <w:style w:type="paragraph" w:styleId="a6">
    <w:name w:val="Body Text Indent"/>
    <w:basedOn w:val="a2"/>
    <w:link w:val="a7"/>
    <w:pPr>
      <w:spacing w:line="288" w:lineRule="auto"/>
      <w:ind w:firstLine="567"/>
      <w:jc w:val="both"/>
    </w:pPr>
    <w:rPr>
      <w:rFonts w:ascii="Arial" w:hAnsi="Arial" w:cs="Arial"/>
      <w:sz w:val="22"/>
    </w:rPr>
  </w:style>
  <w:style w:type="paragraph" w:styleId="a8">
    <w:name w:val="caption"/>
    <w:basedOn w:val="a2"/>
    <w:next w:val="a2"/>
    <w:qFormat/>
    <w:pPr>
      <w:pBdr>
        <w:bottom w:val="single" w:sz="6" w:space="31" w:color="auto"/>
      </w:pBdr>
      <w:ind w:firstLine="426"/>
      <w:jc w:val="center"/>
    </w:pPr>
    <w:rPr>
      <w:b/>
      <w:sz w:val="24"/>
      <w:lang w:val="en-US"/>
    </w:rPr>
  </w:style>
  <w:style w:type="paragraph" w:styleId="a9">
    <w:name w:val="Body Text"/>
    <w:basedOn w:val="a2"/>
    <w:link w:val="aa"/>
    <w:uiPriority w:val="1"/>
    <w:qFormat/>
    <w:rPr>
      <w:sz w:val="22"/>
    </w:rPr>
  </w:style>
  <w:style w:type="character" w:styleId="ab">
    <w:name w:val="footnote reference"/>
    <w:uiPriority w:val="99"/>
    <w:rPr>
      <w:vertAlign w:val="superscript"/>
    </w:rPr>
  </w:style>
  <w:style w:type="paragraph" w:styleId="ac">
    <w:name w:val="footnote text"/>
    <w:basedOn w:val="a2"/>
    <w:link w:val="ad"/>
    <w:uiPriority w:val="99"/>
  </w:style>
  <w:style w:type="character" w:styleId="ae">
    <w:name w:val="page number"/>
    <w:rPr>
      <w:rFonts w:ascii="Arial" w:hAnsi="Arial" w:cs="Arial"/>
      <w:sz w:val="22"/>
    </w:rPr>
  </w:style>
  <w:style w:type="paragraph" w:styleId="23">
    <w:name w:val="Body Text 2"/>
    <w:basedOn w:val="a2"/>
    <w:link w:val="24"/>
    <w:rPr>
      <w:b/>
      <w:bCs/>
      <w:color w:val="0000FF"/>
    </w:rPr>
  </w:style>
  <w:style w:type="paragraph" w:styleId="32">
    <w:name w:val="Body Text 3"/>
    <w:basedOn w:val="a2"/>
    <w:link w:val="33"/>
    <w:rPr>
      <w:b/>
      <w:bCs/>
      <w:i/>
      <w:iCs/>
      <w:color w:val="0000FF"/>
    </w:rPr>
  </w:style>
  <w:style w:type="paragraph" w:styleId="12">
    <w:name w:val="toc 1"/>
    <w:basedOn w:val="a2"/>
    <w:next w:val="a2"/>
    <w:uiPriority w:val="39"/>
    <w:qFormat/>
    <w:rsid w:val="00F96B86"/>
    <w:pPr>
      <w:tabs>
        <w:tab w:val="left" w:pos="851"/>
        <w:tab w:val="right" w:leader="dot" w:pos="9356"/>
      </w:tabs>
      <w:spacing w:line="360" w:lineRule="auto"/>
    </w:pPr>
    <w:rPr>
      <w:rFonts w:ascii="Arial" w:hAnsi="Arial" w:cs="Arial"/>
      <w:sz w:val="24"/>
      <w:szCs w:val="26"/>
    </w:rPr>
  </w:style>
  <w:style w:type="paragraph" w:styleId="25">
    <w:name w:val="toc 2"/>
    <w:basedOn w:val="a2"/>
    <w:next w:val="a2"/>
    <w:uiPriority w:val="39"/>
    <w:qFormat/>
    <w:rsid w:val="00F96B86"/>
    <w:pPr>
      <w:ind w:left="200"/>
    </w:pPr>
    <w:rPr>
      <w:rFonts w:ascii="Arial" w:hAnsi="Arial"/>
      <w:sz w:val="24"/>
    </w:rPr>
  </w:style>
  <w:style w:type="paragraph" w:styleId="34">
    <w:name w:val="toc 3"/>
    <w:basedOn w:val="a2"/>
    <w:next w:val="a2"/>
    <w:uiPriority w:val="39"/>
    <w:qFormat/>
    <w:pPr>
      <w:ind w:left="400"/>
    </w:pPr>
  </w:style>
  <w:style w:type="paragraph" w:styleId="44">
    <w:name w:val="toc 4"/>
    <w:basedOn w:val="a2"/>
    <w:next w:val="a2"/>
    <w:uiPriority w:val="39"/>
    <w:pPr>
      <w:ind w:left="600"/>
    </w:pPr>
  </w:style>
  <w:style w:type="paragraph" w:styleId="51">
    <w:name w:val="toc 5"/>
    <w:basedOn w:val="a2"/>
    <w:next w:val="a2"/>
    <w:uiPriority w:val="39"/>
    <w:pPr>
      <w:ind w:left="800"/>
    </w:pPr>
  </w:style>
  <w:style w:type="paragraph" w:styleId="61">
    <w:name w:val="toc 6"/>
    <w:basedOn w:val="a2"/>
    <w:next w:val="a2"/>
    <w:uiPriority w:val="39"/>
    <w:pPr>
      <w:ind w:left="1000"/>
    </w:pPr>
  </w:style>
  <w:style w:type="paragraph" w:styleId="71">
    <w:name w:val="toc 7"/>
    <w:basedOn w:val="a2"/>
    <w:next w:val="a2"/>
    <w:uiPriority w:val="39"/>
    <w:pPr>
      <w:ind w:left="1200"/>
    </w:pPr>
  </w:style>
  <w:style w:type="paragraph" w:styleId="81">
    <w:name w:val="toc 8"/>
    <w:basedOn w:val="a2"/>
    <w:next w:val="a2"/>
    <w:uiPriority w:val="39"/>
    <w:pPr>
      <w:ind w:left="1400"/>
    </w:pPr>
  </w:style>
  <w:style w:type="paragraph" w:styleId="91">
    <w:name w:val="toc 9"/>
    <w:basedOn w:val="a2"/>
    <w:next w:val="a2"/>
    <w:uiPriority w:val="39"/>
    <w:pPr>
      <w:ind w:left="1600"/>
    </w:pPr>
  </w:style>
  <w:style w:type="character" w:styleId="af">
    <w:name w:val="Hyperlink"/>
    <w:uiPriority w:val="99"/>
    <w:rPr>
      <w:color w:val="0000FF"/>
      <w:u w:val="single"/>
    </w:rPr>
  </w:style>
  <w:style w:type="character" w:styleId="af0">
    <w:name w:val="FollowedHyperlink"/>
    <w:rPr>
      <w:color w:val="800080"/>
      <w:u w:val="single"/>
    </w:rPr>
  </w:style>
  <w:style w:type="character" w:customStyle="1" w:styleId="af1">
    <w:name w:val="основной текст ГОСТ Знак"/>
    <w:rPr>
      <w:rFonts w:ascii="Arial" w:hAnsi="Arial"/>
      <w:sz w:val="22"/>
      <w:szCs w:val="24"/>
      <w:lang w:val="ru-RU" w:eastAsia="ru-RU" w:bidi="ar-SA"/>
    </w:rPr>
  </w:style>
  <w:style w:type="paragraph" w:styleId="af2">
    <w:name w:val="footer"/>
    <w:basedOn w:val="a2"/>
    <w:link w:val="af3"/>
    <w:uiPriority w:val="99"/>
    <w:pPr>
      <w:tabs>
        <w:tab w:val="center" w:pos="4677"/>
        <w:tab w:val="right" w:pos="9355"/>
      </w:tabs>
    </w:pPr>
    <w:rPr>
      <w:sz w:val="24"/>
      <w:szCs w:val="24"/>
    </w:rPr>
  </w:style>
  <w:style w:type="paragraph" w:styleId="af4">
    <w:name w:val="header"/>
    <w:basedOn w:val="a2"/>
    <w:link w:val="af5"/>
    <w:uiPriority w:val="99"/>
    <w:pPr>
      <w:tabs>
        <w:tab w:val="center" w:pos="4677"/>
        <w:tab w:val="right" w:pos="9355"/>
      </w:tabs>
    </w:pPr>
    <w:rPr>
      <w:sz w:val="24"/>
      <w:szCs w:val="24"/>
    </w:rPr>
  </w:style>
  <w:style w:type="paragraph" w:styleId="af6">
    <w:name w:val="Balloon Text"/>
    <w:basedOn w:val="a2"/>
    <w:link w:val="af7"/>
    <w:rPr>
      <w:rFonts w:ascii="Tahoma" w:hAnsi="Tahoma" w:cs="Tahoma"/>
      <w:sz w:val="16"/>
      <w:szCs w:val="16"/>
    </w:rPr>
  </w:style>
  <w:style w:type="paragraph" w:customStyle="1" w:styleId="-2">
    <w:name w:val="Список-2"/>
    <w:basedOn w:val="a2"/>
    <w:pPr>
      <w:spacing w:after="120"/>
      <w:ind w:left="709"/>
      <w:jc w:val="both"/>
    </w:pPr>
    <w:rPr>
      <w:rFonts w:ascii="Arial" w:hAnsi="Arial"/>
      <w:sz w:val="24"/>
    </w:rPr>
  </w:style>
  <w:style w:type="paragraph" w:customStyle="1" w:styleId="af8">
    <w:name w:val="основной текст ГОСТ"/>
    <w:basedOn w:val="a2"/>
    <w:link w:val="13"/>
    <w:pPr>
      <w:spacing w:line="312" w:lineRule="auto"/>
      <w:ind w:firstLine="709"/>
      <w:jc w:val="both"/>
    </w:pPr>
    <w:rPr>
      <w:rFonts w:ascii="Arial" w:hAnsi="Arial"/>
      <w:sz w:val="22"/>
      <w:szCs w:val="24"/>
    </w:rPr>
  </w:style>
  <w:style w:type="paragraph" w:styleId="35">
    <w:name w:val="Body Text Indent 3"/>
    <w:basedOn w:val="a2"/>
    <w:link w:val="36"/>
    <w:pPr>
      <w:spacing w:line="312" w:lineRule="auto"/>
      <w:ind w:firstLine="540"/>
    </w:pPr>
    <w:rPr>
      <w:rFonts w:ascii="Arial" w:hAnsi="Arial" w:cs="Arial"/>
      <w:sz w:val="22"/>
      <w:szCs w:val="24"/>
    </w:rPr>
  </w:style>
  <w:style w:type="paragraph" w:styleId="26">
    <w:name w:val="Body Text Indent 2"/>
    <w:basedOn w:val="a2"/>
    <w:link w:val="27"/>
    <w:pPr>
      <w:spacing w:line="312" w:lineRule="auto"/>
      <w:ind w:left="539"/>
    </w:pPr>
    <w:rPr>
      <w:rFonts w:ascii="Arial" w:hAnsi="Arial" w:cs="Arial"/>
      <w:sz w:val="22"/>
      <w:szCs w:val="24"/>
    </w:rPr>
  </w:style>
  <w:style w:type="paragraph" w:customStyle="1" w:styleId="14">
    <w:name w:val="Текст выноски1"/>
    <w:basedOn w:val="a2"/>
    <w:rPr>
      <w:rFonts w:ascii="Tahoma" w:hAnsi="Tahoma" w:cs="Tahoma"/>
      <w:sz w:val="16"/>
      <w:szCs w:val="16"/>
    </w:rPr>
  </w:style>
  <w:style w:type="character" w:styleId="af9">
    <w:name w:val="annotation reference"/>
    <w:uiPriority w:val="99"/>
    <w:rPr>
      <w:sz w:val="16"/>
      <w:szCs w:val="16"/>
    </w:rPr>
  </w:style>
  <w:style w:type="paragraph" w:styleId="afa">
    <w:name w:val="annotation text"/>
    <w:basedOn w:val="a2"/>
    <w:link w:val="afb"/>
    <w:uiPriority w:val="99"/>
  </w:style>
  <w:style w:type="paragraph" w:customStyle="1" w:styleId="CommentSubject">
    <w:name w:val="Comment Subject"/>
    <w:basedOn w:val="afa"/>
    <w:next w:val="afa"/>
    <w:rPr>
      <w:b/>
      <w:bCs/>
    </w:rPr>
  </w:style>
  <w:style w:type="paragraph" w:styleId="afc">
    <w:name w:val="Title"/>
    <w:basedOn w:val="a2"/>
    <w:link w:val="afd"/>
    <w:qFormat/>
    <w:pPr>
      <w:pBdr>
        <w:bottom w:val="single" w:sz="4" w:space="10" w:color="auto"/>
      </w:pBdr>
      <w:spacing w:before="240"/>
      <w:jc w:val="center"/>
    </w:pPr>
    <w:rPr>
      <w:b/>
      <w:sz w:val="30"/>
    </w:rPr>
  </w:style>
  <w:style w:type="character" w:styleId="afe">
    <w:name w:val="Strong"/>
    <w:qFormat/>
    <w:rPr>
      <w:b/>
      <w:bCs/>
    </w:rPr>
  </w:style>
  <w:style w:type="character" w:customStyle="1" w:styleId="11">
    <w:name w:val="Заголовок 1 Знак"/>
    <w:link w:val="10"/>
    <w:rsid w:val="00EF5462"/>
    <w:rPr>
      <w:rFonts w:ascii="Arial" w:hAnsi="Arial" w:cs="Arial"/>
      <w:b/>
      <w:bCs/>
      <w:sz w:val="26"/>
      <w:szCs w:val="26"/>
    </w:rPr>
  </w:style>
  <w:style w:type="character" w:customStyle="1" w:styleId="60">
    <w:name w:val="Заголовок 6 Знак"/>
    <w:link w:val="6"/>
    <w:rPr>
      <w:b/>
      <w:i/>
      <w:sz w:val="24"/>
    </w:rPr>
  </w:style>
  <w:style w:type="character" w:customStyle="1" w:styleId="70">
    <w:name w:val="Заголовок 7 Знак"/>
    <w:link w:val="7"/>
    <w:rPr>
      <w:rFonts w:ascii="Arial" w:hAnsi="Arial"/>
      <w:b/>
      <w:sz w:val="24"/>
    </w:rPr>
  </w:style>
  <w:style w:type="character" w:customStyle="1" w:styleId="80">
    <w:name w:val="Заголовок 8 Знак"/>
    <w:link w:val="8"/>
    <w:rPr>
      <w:b/>
      <w:sz w:val="36"/>
    </w:rPr>
  </w:style>
  <w:style w:type="character" w:customStyle="1" w:styleId="afd">
    <w:name w:val="Заголовок Знак"/>
    <w:link w:val="afc"/>
    <w:rPr>
      <w:b/>
      <w:sz w:val="30"/>
    </w:rPr>
  </w:style>
  <w:style w:type="character" w:customStyle="1" w:styleId="aa">
    <w:name w:val="Основной текст Знак"/>
    <w:link w:val="a9"/>
    <w:uiPriority w:val="1"/>
    <w:rPr>
      <w:sz w:val="22"/>
    </w:rPr>
  </w:style>
  <w:style w:type="character" w:customStyle="1" w:styleId="a7">
    <w:name w:val="Основной текст с отступом Знак"/>
    <w:link w:val="a6"/>
    <w:rPr>
      <w:rFonts w:ascii="Arial" w:hAnsi="Arial" w:cs="Arial"/>
      <w:sz w:val="22"/>
    </w:rPr>
  </w:style>
  <w:style w:type="character" w:customStyle="1" w:styleId="24">
    <w:name w:val="Основной текст 2 Знак"/>
    <w:link w:val="23"/>
    <w:rPr>
      <w:b/>
      <w:bCs/>
      <w:color w:val="0000FF"/>
    </w:rPr>
  </w:style>
  <w:style w:type="paragraph" w:styleId="aff">
    <w:name w:val="annotation subject"/>
    <w:basedOn w:val="afa"/>
    <w:next w:val="afa"/>
    <w:link w:val="aff0"/>
    <w:uiPriority w:val="99"/>
    <w:rPr>
      <w:b/>
      <w:bCs/>
    </w:rPr>
  </w:style>
  <w:style w:type="character" w:customStyle="1" w:styleId="afb">
    <w:name w:val="Текст примечания Знак"/>
    <w:basedOn w:val="a3"/>
    <w:link w:val="afa"/>
    <w:uiPriority w:val="99"/>
  </w:style>
  <w:style w:type="character" w:customStyle="1" w:styleId="aff0">
    <w:name w:val="Тема примечания Знак"/>
    <w:link w:val="aff"/>
    <w:uiPriority w:val="99"/>
    <w:rPr>
      <w:b/>
      <w:bCs/>
    </w:rPr>
  </w:style>
  <w:style w:type="paragraph" w:styleId="aff1">
    <w:name w:val="Revision"/>
    <w:uiPriority w:val="99"/>
  </w:style>
  <w:style w:type="character" w:customStyle="1" w:styleId="af3">
    <w:name w:val="Нижний колонтитул Знак"/>
    <w:link w:val="af2"/>
    <w:uiPriority w:val="99"/>
    <w:rPr>
      <w:sz w:val="24"/>
      <w:szCs w:val="24"/>
    </w:rPr>
  </w:style>
  <w:style w:type="character" w:customStyle="1" w:styleId="af5">
    <w:name w:val="Верхний колонтитул Знак"/>
    <w:link w:val="af4"/>
    <w:uiPriority w:val="99"/>
    <w:rPr>
      <w:sz w:val="24"/>
      <w:szCs w:val="24"/>
    </w:rPr>
  </w:style>
  <w:style w:type="character" w:customStyle="1" w:styleId="13">
    <w:name w:val="основной текст ГОСТ Знак1"/>
    <w:link w:val="af8"/>
    <w:rPr>
      <w:rFonts w:ascii="Arial" w:hAnsi="Arial"/>
      <w:sz w:val="22"/>
      <w:szCs w:val="24"/>
      <w:lang w:val="ru-RU" w:eastAsia="ru-RU" w:bidi="ar-SA"/>
    </w:rPr>
  </w:style>
  <w:style w:type="paragraph" w:styleId="aff2">
    <w:name w:val="List Paragraph"/>
    <w:basedOn w:val="a2"/>
    <w:uiPriority w:val="34"/>
    <w:qFormat/>
    <w:pPr>
      <w:ind w:left="720"/>
      <w:contextualSpacing/>
    </w:pPr>
  </w:style>
  <w:style w:type="table" w:styleId="aff3">
    <w:name w:val="Table Grid"/>
    <w:basedOn w:val="a4"/>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4">
    <w:name w:val="Основной текст ГОСТ"/>
    <w:basedOn w:val="a2"/>
    <w:uiPriority w:val="99"/>
    <w:qFormat/>
    <w:rsid w:val="006413AE"/>
    <w:pPr>
      <w:widowControl w:val="0"/>
      <w:tabs>
        <w:tab w:val="left" w:pos="1843"/>
      </w:tabs>
      <w:spacing w:before="120" w:line="360" w:lineRule="auto"/>
      <w:ind w:firstLine="709"/>
      <w:jc w:val="both"/>
    </w:pPr>
    <w:rPr>
      <w:rFonts w:ascii="Arial" w:eastAsia="Arial" w:hAnsi="Arial" w:cs="Arial"/>
      <w:bCs/>
      <w:sz w:val="26"/>
      <w:szCs w:val="26"/>
      <w:lang w:eastAsia="en-US"/>
    </w:rPr>
  </w:style>
  <w:style w:type="paragraph" w:customStyle="1" w:styleId="-">
    <w:name w:val="РФЯЦ - основной"/>
    <w:basedOn w:val="a2"/>
    <w:pPr>
      <w:tabs>
        <w:tab w:val="left" w:pos="1620"/>
      </w:tabs>
      <w:spacing w:line="360" w:lineRule="auto"/>
      <w:ind w:firstLine="709"/>
      <w:jc w:val="both"/>
    </w:pPr>
    <w:rPr>
      <w:rFonts w:eastAsia="Arial Unicode MS"/>
      <w:bCs/>
      <w:color w:val="000000"/>
      <w:sz w:val="28"/>
      <w:szCs w:val="28"/>
      <w:lang w:eastAsia="en-US"/>
    </w:rPr>
  </w:style>
  <w:style w:type="paragraph" w:customStyle="1" w:styleId="aff5">
    <w:name w:val="Примечание"/>
    <w:basedOn w:val="a2"/>
    <w:qFormat/>
    <w:pPr>
      <w:widowControl w:val="0"/>
      <w:spacing w:before="120" w:after="120" w:line="360" w:lineRule="auto"/>
      <w:ind w:firstLine="510"/>
      <w:jc w:val="both"/>
    </w:pPr>
    <w:rPr>
      <w:rFonts w:ascii="Arial" w:eastAsia="Calibri" w:hAnsi="Arial" w:cs="Arial"/>
      <w:bCs/>
      <w:sz w:val="22"/>
      <w:szCs w:val="22"/>
      <w:lang w:eastAsia="en-US"/>
    </w:rPr>
  </w:style>
  <w:style w:type="table" w:customStyle="1" w:styleId="210">
    <w:name w:val="Таблица простая 21"/>
    <w:basedOn w:val="a4"/>
    <w:uiPriority w:val="42"/>
    <w:rPr>
      <w:rFonts w:ascii="Calibri" w:eastAsia="Calibri" w:hAnsi="Calibri" w:cs="SimSun"/>
      <w:sz w:val="22"/>
      <w:szCs w:val="22"/>
      <w:lang w:eastAsia="en-US"/>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aff6">
    <w:name w:val="Название таблицы"/>
    <w:basedOn w:val="aff4"/>
    <w:qFormat/>
    <w:pPr>
      <w:spacing w:before="240"/>
      <w:ind w:firstLine="0"/>
    </w:pPr>
    <w:rPr>
      <w:sz w:val="20"/>
      <w:szCs w:val="20"/>
    </w:rPr>
  </w:style>
  <w:style w:type="paragraph" w:styleId="aff7">
    <w:name w:val="TOC Heading"/>
    <w:basedOn w:val="10"/>
    <w:next w:val="a2"/>
    <w:uiPriority w:val="39"/>
    <w:qFormat/>
    <w:pPr>
      <w:keepLines/>
      <w:spacing w:before="480" w:after="0" w:line="276" w:lineRule="auto"/>
      <w:ind w:firstLine="0"/>
      <w:outlineLvl w:val="9"/>
    </w:pPr>
    <w:rPr>
      <w:rFonts w:ascii="Cambria" w:eastAsia="SimSun" w:hAnsi="Cambria" w:cs="SimSun"/>
      <w:color w:val="365F91"/>
    </w:rPr>
  </w:style>
  <w:style w:type="paragraph" w:customStyle="1" w:styleId="aff8">
    <w:name w:val="Текст определения"/>
    <w:basedOn w:val="a2"/>
    <w:pPr>
      <w:suppressAutoHyphens/>
      <w:spacing w:after="240" w:line="360" w:lineRule="auto"/>
    </w:pPr>
    <w:rPr>
      <w:rFonts w:ascii="Arial" w:eastAsia="SimSun" w:hAnsi="Arial" w:cs="Arial"/>
      <w:sz w:val="22"/>
      <w:szCs w:val="22"/>
      <w:lang w:eastAsia="ar-SA"/>
    </w:rPr>
  </w:style>
  <w:style w:type="paragraph" w:customStyle="1" w:styleId="Default">
    <w:name w:val="Default"/>
    <w:pPr>
      <w:autoSpaceDE w:val="0"/>
      <w:autoSpaceDN w:val="0"/>
      <w:adjustRightInd w:val="0"/>
    </w:pPr>
    <w:rPr>
      <w:rFonts w:ascii="Arial" w:hAnsi="Arial" w:cs="Arial"/>
      <w:color w:val="000000"/>
      <w:sz w:val="24"/>
      <w:szCs w:val="24"/>
    </w:rPr>
  </w:style>
  <w:style w:type="paragraph" w:styleId="aff9">
    <w:name w:val="Normal (Web)"/>
    <w:basedOn w:val="a2"/>
    <w:uiPriority w:val="99"/>
    <w:pPr>
      <w:spacing w:before="100" w:beforeAutospacing="1" w:after="100" w:afterAutospacing="1"/>
    </w:pPr>
    <w:rPr>
      <w:sz w:val="24"/>
      <w:szCs w:val="24"/>
    </w:rPr>
  </w:style>
  <w:style w:type="paragraph" w:customStyle="1" w:styleId="formattext">
    <w:name w:val="formattext"/>
    <w:basedOn w:val="a2"/>
    <w:rsid w:val="00111A83"/>
    <w:pPr>
      <w:spacing w:before="100" w:beforeAutospacing="1" w:after="100" w:afterAutospacing="1"/>
    </w:pPr>
    <w:rPr>
      <w:sz w:val="24"/>
      <w:szCs w:val="24"/>
    </w:rPr>
  </w:style>
  <w:style w:type="paragraph" w:customStyle="1" w:styleId="1-">
    <w:name w:val="ГОСТ Р маркированный список 1-го уровня"/>
    <w:link w:val="1-0"/>
    <w:qFormat/>
    <w:rsid w:val="00536B46"/>
    <w:pPr>
      <w:numPr>
        <w:numId w:val="2"/>
      </w:numPr>
      <w:tabs>
        <w:tab w:val="left" w:pos="1134"/>
      </w:tabs>
      <w:suppressAutoHyphens/>
      <w:spacing w:line="360" w:lineRule="auto"/>
      <w:ind w:left="0" w:firstLine="709"/>
      <w:jc w:val="both"/>
    </w:pPr>
    <w:rPr>
      <w:rFonts w:ascii="Arial" w:eastAsia="Arial" w:hAnsi="Arial" w:cstheme="minorBidi"/>
      <w:color w:val="000000" w:themeColor="text1"/>
      <w:sz w:val="24"/>
      <w:szCs w:val="26"/>
      <w:lang w:eastAsia="en-US"/>
    </w:rPr>
  </w:style>
  <w:style w:type="character" w:customStyle="1" w:styleId="1-0">
    <w:name w:val="ГОСТ Р маркированный список 1-го уровня Знак"/>
    <w:basedOn w:val="a3"/>
    <w:link w:val="1-"/>
    <w:rsid w:val="00536B46"/>
    <w:rPr>
      <w:rFonts w:ascii="Arial" w:eastAsia="Arial" w:hAnsi="Arial" w:cstheme="minorBidi"/>
      <w:color w:val="000000" w:themeColor="text1"/>
      <w:sz w:val="24"/>
      <w:szCs w:val="26"/>
      <w:lang w:eastAsia="en-US"/>
    </w:rPr>
  </w:style>
  <w:style w:type="paragraph" w:customStyle="1" w:styleId="1">
    <w:name w:val="ГОСТ раздел 1 уровня"/>
    <w:link w:val="15"/>
    <w:qFormat/>
    <w:rsid w:val="00A21A88"/>
    <w:pPr>
      <w:numPr>
        <w:numId w:val="3"/>
      </w:numPr>
      <w:tabs>
        <w:tab w:val="clear" w:pos="1844"/>
        <w:tab w:val="left" w:pos="1134"/>
      </w:tabs>
      <w:suppressAutoHyphens/>
      <w:spacing w:before="240" w:after="120" w:line="360" w:lineRule="auto"/>
      <w:ind w:left="0" w:firstLine="709"/>
      <w:jc w:val="both"/>
      <w:outlineLvl w:val="0"/>
    </w:pPr>
    <w:rPr>
      <w:rFonts w:ascii="Arial" w:eastAsiaTheme="majorEastAsia" w:hAnsi="Arial" w:cstheme="majorBidi"/>
      <w:b/>
      <w:bCs/>
      <w:color w:val="000000" w:themeColor="text1"/>
      <w:sz w:val="28"/>
      <w:szCs w:val="28"/>
      <w:lang w:eastAsia="en-US"/>
    </w:rPr>
  </w:style>
  <w:style w:type="character" w:customStyle="1" w:styleId="15">
    <w:name w:val="ГОСТ раздел 1 уровня Знак"/>
    <w:basedOn w:val="a3"/>
    <w:link w:val="1"/>
    <w:rsid w:val="00A21A88"/>
    <w:rPr>
      <w:rFonts w:ascii="Arial" w:eastAsiaTheme="majorEastAsia" w:hAnsi="Arial" w:cstheme="majorBidi"/>
      <w:b/>
      <w:bCs/>
      <w:color w:val="000000" w:themeColor="text1"/>
      <w:sz w:val="28"/>
      <w:szCs w:val="28"/>
      <w:lang w:eastAsia="en-US"/>
    </w:rPr>
  </w:style>
  <w:style w:type="paragraph" w:customStyle="1" w:styleId="2">
    <w:name w:val="ГОСТ Р текст 2 уровня"/>
    <w:link w:val="28"/>
    <w:qFormat/>
    <w:rsid w:val="00B95995"/>
    <w:pPr>
      <w:widowControl w:val="0"/>
      <w:numPr>
        <w:ilvl w:val="1"/>
        <w:numId w:val="3"/>
      </w:numPr>
      <w:suppressAutoHyphens/>
      <w:spacing w:line="360" w:lineRule="auto"/>
      <w:jc w:val="both"/>
      <w:outlineLvl w:val="1"/>
    </w:pPr>
    <w:rPr>
      <w:rFonts w:ascii="Arial" w:eastAsiaTheme="majorEastAsia" w:hAnsi="Arial" w:cstheme="majorBidi"/>
      <w:bCs/>
      <w:color w:val="000000" w:themeColor="text1"/>
      <w:sz w:val="24"/>
      <w:szCs w:val="26"/>
      <w:lang w:eastAsia="en-US"/>
    </w:rPr>
  </w:style>
  <w:style w:type="character" w:customStyle="1" w:styleId="28">
    <w:name w:val="ГОСТ Р текст 2 уровня Знак"/>
    <w:basedOn w:val="a3"/>
    <w:link w:val="2"/>
    <w:rsid w:val="00B95995"/>
    <w:rPr>
      <w:rFonts w:ascii="Arial" w:eastAsiaTheme="majorEastAsia" w:hAnsi="Arial" w:cstheme="majorBidi"/>
      <w:bCs/>
      <w:color w:val="000000" w:themeColor="text1"/>
      <w:sz w:val="24"/>
      <w:szCs w:val="26"/>
      <w:lang w:eastAsia="en-US"/>
    </w:rPr>
  </w:style>
  <w:style w:type="paragraph" w:customStyle="1" w:styleId="3">
    <w:name w:val="ГОСТ Р текст 3 уровня"/>
    <w:basedOn w:val="a2"/>
    <w:link w:val="37"/>
    <w:qFormat/>
    <w:rsid w:val="003E58E9"/>
    <w:pPr>
      <w:numPr>
        <w:ilvl w:val="2"/>
        <w:numId w:val="3"/>
      </w:numPr>
      <w:tabs>
        <w:tab w:val="left" w:pos="1531"/>
      </w:tabs>
      <w:suppressAutoHyphens/>
      <w:spacing w:line="360" w:lineRule="auto"/>
      <w:jc w:val="both"/>
      <w:outlineLvl w:val="2"/>
    </w:pPr>
    <w:rPr>
      <w:rFonts w:ascii="Arial" w:eastAsiaTheme="minorEastAsia" w:hAnsi="Arial" w:cstheme="minorBidi"/>
      <w:color w:val="000000" w:themeColor="text1"/>
      <w:sz w:val="24"/>
      <w:szCs w:val="22"/>
      <w:lang w:eastAsia="en-US"/>
    </w:rPr>
  </w:style>
  <w:style w:type="character" w:customStyle="1" w:styleId="37">
    <w:name w:val="ГОСТ Р текст 3 уровня Знак"/>
    <w:basedOn w:val="a3"/>
    <w:link w:val="3"/>
    <w:rsid w:val="003E58E9"/>
    <w:rPr>
      <w:rFonts w:ascii="Arial" w:eastAsiaTheme="minorEastAsia" w:hAnsi="Arial" w:cstheme="minorBidi"/>
      <w:color w:val="000000" w:themeColor="text1"/>
      <w:sz w:val="24"/>
      <w:szCs w:val="22"/>
      <w:lang w:eastAsia="en-US"/>
    </w:rPr>
  </w:style>
  <w:style w:type="paragraph" w:customStyle="1" w:styleId="affa">
    <w:name w:val="ГОСТ Р текст без уровня"/>
    <w:basedOn w:val="a2"/>
    <w:qFormat/>
    <w:rsid w:val="00D36090"/>
    <w:pPr>
      <w:suppressAutoHyphens/>
      <w:spacing w:line="360" w:lineRule="auto"/>
      <w:ind w:firstLine="709"/>
      <w:jc w:val="both"/>
    </w:pPr>
    <w:rPr>
      <w:rFonts w:ascii="Arial" w:eastAsiaTheme="majorEastAsia" w:hAnsi="Arial" w:cstheme="majorBidi"/>
      <w:color w:val="000000"/>
      <w:sz w:val="24"/>
      <w:szCs w:val="26"/>
      <w:lang w:eastAsia="en-US"/>
      <w14:scene3d>
        <w14:camera w14:prst="orthographicFront"/>
        <w14:lightRig w14:rig="threePt" w14:dir="t">
          <w14:rot w14:lat="0" w14:lon="0" w14:rev="0"/>
        </w14:lightRig>
      </w14:scene3d>
    </w:rPr>
  </w:style>
  <w:style w:type="paragraph" w:customStyle="1" w:styleId="affb">
    <w:name w:val="ГОСТ текст примечаний и приложений"/>
    <w:basedOn w:val="affa"/>
    <w:qFormat/>
    <w:rsid w:val="00EE4CB3"/>
    <w:rPr>
      <w:sz w:val="20"/>
      <w:szCs w:val="22"/>
    </w:rPr>
  </w:style>
  <w:style w:type="paragraph" w:customStyle="1" w:styleId="29">
    <w:name w:val="ГОСТ Р раздел 2 уровня"/>
    <w:basedOn w:val="2"/>
    <w:qFormat/>
    <w:rsid w:val="00CB19F8"/>
    <w:pPr>
      <w:spacing w:before="120" w:after="120"/>
    </w:pPr>
    <w:rPr>
      <w:b/>
      <w:bCs w:val="0"/>
      <w:color w:val="000000"/>
      <w14:scene3d>
        <w14:camera w14:prst="orthographicFront"/>
        <w14:lightRig w14:rig="threePt" w14:dir="t">
          <w14:rot w14:lat="0" w14:lon="0" w14:rev="0"/>
        </w14:lightRig>
      </w14:scene3d>
    </w:rPr>
  </w:style>
  <w:style w:type="paragraph" w:customStyle="1" w:styleId="a0">
    <w:name w:val="ГОСТ Р маркированный буквенный список"/>
    <w:basedOn w:val="a2"/>
    <w:qFormat/>
    <w:rsid w:val="00F87599"/>
    <w:pPr>
      <w:numPr>
        <w:ilvl w:val="2"/>
        <w:numId w:val="5"/>
      </w:numPr>
      <w:tabs>
        <w:tab w:val="left" w:pos="1531"/>
      </w:tabs>
      <w:suppressAutoHyphens/>
      <w:spacing w:line="360" w:lineRule="auto"/>
      <w:jc w:val="both"/>
    </w:pPr>
    <w:rPr>
      <w:rFonts w:ascii="Arial" w:eastAsiaTheme="minorEastAsia" w:hAnsi="Arial" w:cstheme="minorBidi"/>
      <w:color w:val="000000" w:themeColor="text1"/>
      <w:sz w:val="24"/>
      <w:szCs w:val="26"/>
      <w:lang w:eastAsia="en-US"/>
    </w:rPr>
  </w:style>
  <w:style w:type="character" w:customStyle="1" w:styleId="22">
    <w:name w:val="Заголовок 2 Знак"/>
    <w:basedOn w:val="a3"/>
    <w:link w:val="21"/>
    <w:rsid w:val="00EF5462"/>
    <w:rPr>
      <w:rFonts w:ascii="Arial" w:hAnsi="Arial" w:cs="Arial"/>
      <w:sz w:val="26"/>
      <w:szCs w:val="26"/>
    </w:rPr>
  </w:style>
  <w:style w:type="character" w:customStyle="1" w:styleId="31">
    <w:name w:val="Заголовок 3 Знак"/>
    <w:basedOn w:val="a3"/>
    <w:link w:val="30"/>
    <w:rsid w:val="009C0A07"/>
    <w:rPr>
      <w:rFonts w:ascii="Arial" w:hAnsi="Arial" w:cs="Arial"/>
      <w:b/>
      <w:bCs/>
      <w:sz w:val="24"/>
    </w:rPr>
  </w:style>
  <w:style w:type="character" w:customStyle="1" w:styleId="43">
    <w:name w:val="Заголовок 4 Знак"/>
    <w:basedOn w:val="a3"/>
    <w:link w:val="42"/>
    <w:rsid w:val="009C0A07"/>
    <w:rPr>
      <w:sz w:val="24"/>
    </w:rPr>
  </w:style>
  <w:style w:type="character" w:customStyle="1" w:styleId="50">
    <w:name w:val="Заголовок 5 Знак"/>
    <w:basedOn w:val="a3"/>
    <w:link w:val="5"/>
    <w:rsid w:val="009C0A07"/>
    <w:rPr>
      <w:sz w:val="24"/>
    </w:rPr>
  </w:style>
  <w:style w:type="character" w:customStyle="1" w:styleId="90">
    <w:name w:val="Заголовок 9 Знак"/>
    <w:basedOn w:val="a3"/>
    <w:link w:val="9"/>
    <w:rsid w:val="009C0A07"/>
    <w:rPr>
      <w:sz w:val="24"/>
    </w:rPr>
  </w:style>
  <w:style w:type="character" w:customStyle="1" w:styleId="ad">
    <w:name w:val="Текст сноски Знак"/>
    <w:basedOn w:val="a3"/>
    <w:link w:val="ac"/>
    <w:uiPriority w:val="99"/>
    <w:rsid w:val="009C0A07"/>
  </w:style>
  <w:style w:type="character" w:customStyle="1" w:styleId="33">
    <w:name w:val="Основной текст 3 Знак"/>
    <w:basedOn w:val="a3"/>
    <w:link w:val="32"/>
    <w:rsid w:val="009C0A07"/>
    <w:rPr>
      <w:b/>
      <w:bCs/>
      <w:i/>
      <w:iCs/>
      <w:color w:val="0000FF"/>
    </w:rPr>
  </w:style>
  <w:style w:type="character" w:customStyle="1" w:styleId="af7">
    <w:name w:val="Текст выноски Знак"/>
    <w:basedOn w:val="a3"/>
    <w:link w:val="af6"/>
    <w:rsid w:val="009C0A07"/>
    <w:rPr>
      <w:rFonts w:ascii="Tahoma" w:hAnsi="Tahoma" w:cs="Tahoma"/>
      <w:sz w:val="16"/>
      <w:szCs w:val="16"/>
    </w:rPr>
  </w:style>
  <w:style w:type="character" w:customStyle="1" w:styleId="36">
    <w:name w:val="Основной текст с отступом 3 Знак"/>
    <w:basedOn w:val="a3"/>
    <w:link w:val="35"/>
    <w:rsid w:val="009C0A07"/>
    <w:rPr>
      <w:rFonts w:ascii="Arial" w:hAnsi="Arial" w:cs="Arial"/>
      <w:sz w:val="22"/>
      <w:szCs w:val="24"/>
    </w:rPr>
  </w:style>
  <w:style w:type="character" w:customStyle="1" w:styleId="27">
    <w:name w:val="Основной текст с отступом 2 Знак"/>
    <w:basedOn w:val="a3"/>
    <w:link w:val="26"/>
    <w:rsid w:val="009C0A07"/>
    <w:rPr>
      <w:rFonts w:ascii="Arial" w:hAnsi="Arial" w:cs="Arial"/>
      <w:sz w:val="22"/>
      <w:szCs w:val="24"/>
    </w:rPr>
  </w:style>
  <w:style w:type="paragraph" w:customStyle="1" w:styleId="a1">
    <w:name w:val="ГОСТ Р маркированный цифровой список (второй уровень)"/>
    <w:basedOn w:val="a0"/>
    <w:qFormat/>
    <w:rsid w:val="007B26CA"/>
    <w:pPr>
      <w:numPr>
        <w:ilvl w:val="0"/>
        <w:numId w:val="4"/>
      </w:numPr>
      <w:tabs>
        <w:tab w:val="left" w:pos="1418"/>
      </w:tabs>
      <w:outlineLvl w:val="2"/>
    </w:pPr>
    <w:rPr>
      <w:szCs w:val="22"/>
    </w:rPr>
  </w:style>
  <w:style w:type="paragraph" w:customStyle="1" w:styleId="affc">
    <w:name w:val="Текст таблицы"/>
    <w:basedOn w:val="aff4"/>
    <w:qFormat/>
    <w:rsid w:val="00EF5462"/>
    <w:pPr>
      <w:ind w:hanging="11"/>
    </w:pPr>
  </w:style>
  <w:style w:type="paragraph" w:customStyle="1" w:styleId="a">
    <w:name w:val="маркированный список"/>
    <w:basedOn w:val="aff4"/>
    <w:qFormat/>
    <w:rsid w:val="00EF5462"/>
    <w:pPr>
      <w:numPr>
        <w:numId w:val="1"/>
      </w:numPr>
      <w:ind w:hanging="578"/>
    </w:pPr>
  </w:style>
  <w:style w:type="table" w:customStyle="1" w:styleId="TableNormal">
    <w:name w:val="Table Normal"/>
    <w:uiPriority w:val="2"/>
    <w:semiHidden/>
    <w:unhideWhenUsed/>
    <w:qFormat/>
    <w:rsid w:val="00CB5280"/>
    <w:pPr>
      <w:widowControl w:val="0"/>
      <w:autoSpaceDE w:val="0"/>
      <w:autoSpaceDN w:val="0"/>
    </w:pPr>
    <w:rPr>
      <w:rFonts w:ascii="Calibri" w:eastAsia="Calibri" w:hAnsi="Calibri"/>
      <w:sz w:val="22"/>
      <w:szCs w:val="22"/>
      <w:lang w:val="en-US" w:eastAsia="en-US"/>
    </w:rPr>
    <w:tblPr>
      <w:tblInd w:w="0" w:type="dxa"/>
      <w:tblCellMar>
        <w:top w:w="0" w:type="dxa"/>
        <w:left w:w="0" w:type="dxa"/>
        <w:bottom w:w="0" w:type="dxa"/>
        <w:right w:w="0" w:type="dxa"/>
      </w:tblCellMar>
    </w:tblPr>
  </w:style>
  <w:style w:type="character" w:styleId="affd">
    <w:name w:val="Placeholder Text"/>
    <w:basedOn w:val="a3"/>
    <w:uiPriority w:val="99"/>
    <w:semiHidden/>
    <w:rsid w:val="00300EAA"/>
    <w:rPr>
      <w:color w:val="808080"/>
    </w:rPr>
  </w:style>
  <w:style w:type="paragraph" w:customStyle="1" w:styleId="TableParagraph">
    <w:name w:val="Table Paragraph"/>
    <w:basedOn w:val="a2"/>
    <w:uiPriority w:val="1"/>
    <w:qFormat/>
    <w:rsid w:val="009D7D36"/>
    <w:pPr>
      <w:widowControl w:val="0"/>
      <w:autoSpaceDE w:val="0"/>
      <w:autoSpaceDN w:val="0"/>
    </w:pPr>
    <w:rPr>
      <w:rFonts w:ascii="Arial" w:eastAsia="Arial" w:hAnsi="Arial" w:cs="Arial"/>
      <w:sz w:val="22"/>
      <w:szCs w:val="22"/>
      <w:lang w:eastAsia="en-US"/>
    </w:rPr>
  </w:style>
  <w:style w:type="paragraph" w:customStyle="1" w:styleId="45">
    <w:name w:val="4_Основной текст ГОСТ"/>
    <w:basedOn w:val="a2"/>
    <w:link w:val="46"/>
    <w:rsid w:val="007B3184"/>
    <w:pPr>
      <w:widowControl w:val="0"/>
      <w:tabs>
        <w:tab w:val="left" w:pos="1701"/>
      </w:tabs>
      <w:spacing w:line="360" w:lineRule="auto"/>
      <w:ind w:firstLine="709"/>
      <w:jc w:val="both"/>
    </w:pPr>
    <w:rPr>
      <w:rFonts w:ascii="Arial" w:hAnsi="Arial" w:cs="Arial"/>
      <w:color w:val="000000"/>
      <w:sz w:val="28"/>
      <w:szCs w:val="28"/>
      <w:u w:color="000000"/>
    </w:rPr>
  </w:style>
  <w:style w:type="character" w:customStyle="1" w:styleId="46">
    <w:name w:val="4_Основной текст ГОСТ Знак"/>
    <w:link w:val="45"/>
    <w:rsid w:val="007B3184"/>
    <w:rPr>
      <w:rFonts w:ascii="Arial" w:hAnsi="Arial" w:cs="Arial"/>
      <w:color w:val="000000"/>
      <w:sz w:val="28"/>
      <w:szCs w:val="28"/>
      <w:u w:color="000000"/>
    </w:rPr>
  </w:style>
  <w:style w:type="paragraph" w:customStyle="1" w:styleId="4">
    <w:name w:val="4_Основной текст_абв перечисление"/>
    <w:basedOn w:val="a2"/>
    <w:qFormat/>
    <w:rsid w:val="00F46371"/>
    <w:pPr>
      <w:numPr>
        <w:numId w:val="6"/>
      </w:numPr>
      <w:spacing w:line="360" w:lineRule="auto"/>
      <w:jc w:val="both"/>
    </w:pPr>
    <w:rPr>
      <w:rFonts w:ascii="Arial" w:eastAsia="Calibri" w:hAnsi="Arial" w:cs="Arial"/>
      <w:sz w:val="24"/>
      <w:szCs w:val="28"/>
      <w:u w:color="000000"/>
    </w:rPr>
  </w:style>
  <w:style w:type="paragraph" w:customStyle="1" w:styleId="47">
    <w:name w:val="4_Примечание_Текст"/>
    <w:basedOn w:val="a2"/>
    <w:rsid w:val="007B3184"/>
    <w:pPr>
      <w:spacing w:after="200" w:line="360" w:lineRule="auto"/>
      <w:ind w:firstLine="709"/>
      <w:jc w:val="both"/>
    </w:pPr>
    <w:rPr>
      <w:rFonts w:ascii="Arial" w:eastAsia="Calibri" w:hAnsi="Arial" w:cs="Arial"/>
      <w:sz w:val="24"/>
      <w:szCs w:val="28"/>
      <w:u w:color="000000"/>
      <w:lang w:eastAsia="en-US"/>
    </w:rPr>
  </w:style>
  <w:style w:type="paragraph" w:customStyle="1" w:styleId="52">
    <w:name w:val="5_Приложение_Заголовок"/>
    <w:basedOn w:val="a2"/>
    <w:rsid w:val="007B3184"/>
    <w:pPr>
      <w:keepNext/>
      <w:autoSpaceDE w:val="0"/>
      <w:autoSpaceDN w:val="0"/>
      <w:spacing w:before="120" w:line="360" w:lineRule="auto"/>
      <w:jc w:val="center"/>
      <w:outlineLvl w:val="0"/>
    </w:pPr>
    <w:rPr>
      <w:rFonts w:ascii="Arial" w:hAnsi="Arial" w:cs="Arial"/>
      <w:b/>
      <w:sz w:val="32"/>
      <w:u w:color="000000"/>
    </w:rPr>
  </w:style>
  <w:style w:type="paragraph" w:customStyle="1" w:styleId="72">
    <w:name w:val="7_Текст библиографии"/>
    <w:basedOn w:val="45"/>
    <w:rsid w:val="007B3184"/>
    <w:pPr>
      <w:ind w:left="709" w:hanging="709"/>
    </w:pPr>
    <w:rPr>
      <w:rFonts w:eastAsia="Calibri"/>
      <w:lang w:val="en-US"/>
    </w:rPr>
  </w:style>
  <w:style w:type="paragraph" w:customStyle="1" w:styleId="41">
    <w:name w:val="4_Основной текст_Маркированный список"/>
    <w:basedOn w:val="a2"/>
    <w:qFormat/>
    <w:rsid w:val="00C6727C"/>
    <w:pPr>
      <w:numPr>
        <w:numId w:val="7"/>
      </w:numPr>
      <w:spacing w:after="120" w:line="360" w:lineRule="auto"/>
      <w:ind w:left="0" w:firstLine="709"/>
      <w:jc w:val="both"/>
    </w:pPr>
    <w:rPr>
      <w:rFonts w:ascii="Arial" w:eastAsia="Calibri" w:hAnsi="Arial" w:cs="Arial"/>
      <w:sz w:val="28"/>
      <w:szCs w:val="28"/>
      <w:u w:color="000000"/>
      <w:lang w:eastAsia="en-US"/>
    </w:rPr>
  </w:style>
  <w:style w:type="paragraph" w:customStyle="1" w:styleId="20">
    <w:name w:val="_Заголовок 2"/>
    <w:aliases w:val="Заголовок раздела"/>
    <w:basedOn w:val="a2"/>
    <w:uiPriority w:val="99"/>
    <w:rsid w:val="008A70DC"/>
    <w:pPr>
      <w:keepNext/>
      <w:numPr>
        <w:ilvl w:val="1"/>
        <w:numId w:val="8"/>
      </w:numPr>
      <w:tabs>
        <w:tab w:val="left" w:pos="709"/>
      </w:tabs>
      <w:spacing w:before="240" w:after="240" w:line="360" w:lineRule="auto"/>
      <w:outlineLvl w:val="1"/>
    </w:pPr>
    <w:rPr>
      <w:rFonts w:ascii="Arial" w:eastAsia="Calibri" w:hAnsi="Arial" w:cs="Arial"/>
      <w:bCs/>
      <w:iCs/>
      <w:sz w:val="32"/>
      <w:szCs w:val="28"/>
      <w:u w:color="000000"/>
      <w:lang w:val="x-none" w:eastAsia="x-none"/>
    </w:rPr>
  </w:style>
  <w:style w:type="paragraph" w:customStyle="1" w:styleId="53">
    <w:name w:val="5_Приложение_основной текст"/>
    <w:basedOn w:val="45"/>
    <w:rsid w:val="008A70DC"/>
    <w:rPr>
      <w:sz w:val="24"/>
      <w:szCs w:val="24"/>
    </w:rPr>
  </w:style>
  <w:style w:type="paragraph" w:customStyle="1" w:styleId="54">
    <w:name w:val="5_Приложение_Текст таблицы"/>
    <w:basedOn w:val="a2"/>
    <w:rsid w:val="00497B60"/>
    <w:pPr>
      <w:widowControl w:val="0"/>
      <w:suppressLineNumbers/>
      <w:tabs>
        <w:tab w:val="left" w:pos="1134"/>
      </w:tabs>
      <w:suppressAutoHyphens/>
      <w:spacing w:line="276" w:lineRule="auto"/>
      <w:jc w:val="center"/>
    </w:pPr>
    <w:rPr>
      <w:rFonts w:ascii="Arial" w:hAnsi="Arial"/>
      <w:bCs/>
      <w:noProof/>
      <w:szCs w:val="24"/>
      <w:u w:color="000000"/>
    </w:rPr>
  </w:style>
  <w:style w:type="paragraph" w:customStyle="1" w:styleId="Pa25">
    <w:name w:val="Pa25"/>
    <w:basedOn w:val="a2"/>
    <w:next w:val="a2"/>
    <w:uiPriority w:val="99"/>
    <w:rsid w:val="00413626"/>
    <w:pPr>
      <w:autoSpaceDE w:val="0"/>
      <w:autoSpaceDN w:val="0"/>
      <w:adjustRightInd w:val="0"/>
      <w:spacing w:line="181" w:lineRule="atLeast"/>
    </w:pPr>
    <w:rPr>
      <w:rFonts w:ascii="Arial" w:eastAsiaTheme="minorHAnsi" w:hAnsi="Arial" w:cs="Arial"/>
      <w:sz w:val="24"/>
      <w:szCs w:val="24"/>
      <w:lang w:eastAsia="en-US"/>
    </w:rPr>
  </w:style>
  <w:style w:type="paragraph" w:customStyle="1" w:styleId="Pa31">
    <w:name w:val="Pa31"/>
    <w:basedOn w:val="a2"/>
    <w:next w:val="a2"/>
    <w:uiPriority w:val="99"/>
    <w:rsid w:val="00413626"/>
    <w:pPr>
      <w:autoSpaceDE w:val="0"/>
      <w:autoSpaceDN w:val="0"/>
      <w:adjustRightInd w:val="0"/>
      <w:spacing w:line="181" w:lineRule="atLeast"/>
    </w:pPr>
    <w:rPr>
      <w:rFonts w:ascii="Arial" w:eastAsiaTheme="minorHAnsi" w:hAnsi="Arial" w:cs="Arial"/>
      <w:sz w:val="24"/>
      <w:szCs w:val="24"/>
      <w:lang w:eastAsia="en-US"/>
    </w:rPr>
  </w:style>
  <w:style w:type="paragraph" w:customStyle="1" w:styleId="Pa32">
    <w:name w:val="Pa32"/>
    <w:basedOn w:val="a2"/>
    <w:next w:val="a2"/>
    <w:uiPriority w:val="99"/>
    <w:rsid w:val="00413626"/>
    <w:pPr>
      <w:autoSpaceDE w:val="0"/>
      <w:autoSpaceDN w:val="0"/>
      <w:adjustRightInd w:val="0"/>
      <w:spacing w:line="181" w:lineRule="atLeast"/>
    </w:pPr>
    <w:rPr>
      <w:rFonts w:ascii="Arial" w:eastAsiaTheme="minorHAnsi" w:hAnsi="Arial" w:cs="Arial"/>
      <w:sz w:val="24"/>
      <w:szCs w:val="24"/>
      <w:lang w:eastAsia="en-US"/>
    </w:rPr>
  </w:style>
  <w:style w:type="paragraph" w:customStyle="1" w:styleId="Pa23">
    <w:name w:val="Pa23"/>
    <w:basedOn w:val="a2"/>
    <w:next w:val="a2"/>
    <w:link w:val="Pa230"/>
    <w:uiPriority w:val="99"/>
    <w:rsid w:val="00413626"/>
    <w:pPr>
      <w:autoSpaceDE w:val="0"/>
      <w:autoSpaceDN w:val="0"/>
      <w:adjustRightInd w:val="0"/>
      <w:spacing w:line="181" w:lineRule="atLeast"/>
    </w:pPr>
    <w:rPr>
      <w:rFonts w:ascii="Arial" w:eastAsiaTheme="minorHAnsi" w:hAnsi="Arial" w:cs="Arial"/>
      <w:sz w:val="24"/>
      <w:szCs w:val="24"/>
      <w:lang w:eastAsia="en-US"/>
    </w:rPr>
  </w:style>
  <w:style w:type="paragraph" w:customStyle="1" w:styleId="Pa24">
    <w:name w:val="Pa24"/>
    <w:basedOn w:val="a2"/>
    <w:next w:val="a2"/>
    <w:uiPriority w:val="99"/>
    <w:rsid w:val="00413626"/>
    <w:pPr>
      <w:autoSpaceDE w:val="0"/>
      <w:autoSpaceDN w:val="0"/>
      <w:adjustRightInd w:val="0"/>
      <w:spacing w:line="161" w:lineRule="atLeast"/>
    </w:pPr>
    <w:rPr>
      <w:rFonts w:ascii="Arial" w:eastAsiaTheme="minorHAnsi" w:hAnsi="Arial" w:cs="Arial"/>
      <w:sz w:val="24"/>
      <w:szCs w:val="24"/>
      <w:lang w:eastAsia="en-US"/>
    </w:rPr>
  </w:style>
  <w:style w:type="paragraph" w:customStyle="1" w:styleId="Pa12">
    <w:name w:val="Pa12"/>
    <w:basedOn w:val="a2"/>
    <w:next w:val="a2"/>
    <w:uiPriority w:val="99"/>
    <w:rsid w:val="00413626"/>
    <w:pPr>
      <w:autoSpaceDE w:val="0"/>
      <w:autoSpaceDN w:val="0"/>
      <w:adjustRightInd w:val="0"/>
      <w:spacing w:line="181" w:lineRule="atLeast"/>
    </w:pPr>
    <w:rPr>
      <w:rFonts w:ascii="Arial" w:eastAsiaTheme="minorHAnsi" w:hAnsi="Arial" w:cs="Arial"/>
      <w:sz w:val="24"/>
      <w:szCs w:val="24"/>
      <w:lang w:eastAsia="en-US"/>
    </w:rPr>
  </w:style>
  <w:style w:type="paragraph" w:customStyle="1" w:styleId="Pa26">
    <w:name w:val="Pa26"/>
    <w:basedOn w:val="Default"/>
    <w:next w:val="Default"/>
    <w:uiPriority w:val="99"/>
    <w:rsid w:val="007A43D1"/>
    <w:pPr>
      <w:spacing w:line="181" w:lineRule="atLeast"/>
    </w:pPr>
    <w:rPr>
      <w:rFonts w:eastAsiaTheme="minorHAnsi"/>
      <w:color w:val="auto"/>
      <w:lang w:eastAsia="en-US"/>
    </w:rPr>
  </w:style>
  <w:style w:type="paragraph" w:customStyle="1" w:styleId="Pa8">
    <w:name w:val="Pa8"/>
    <w:basedOn w:val="a2"/>
    <w:next w:val="a2"/>
    <w:uiPriority w:val="99"/>
    <w:rsid w:val="007A43D1"/>
    <w:pPr>
      <w:autoSpaceDE w:val="0"/>
      <w:autoSpaceDN w:val="0"/>
      <w:adjustRightInd w:val="0"/>
      <w:spacing w:line="201" w:lineRule="atLeast"/>
    </w:pPr>
    <w:rPr>
      <w:rFonts w:ascii="Arial" w:eastAsiaTheme="minorHAnsi" w:hAnsi="Arial" w:cs="Arial"/>
      <w:sz w:val="24"/>
      <w:szCs w:val="24"/>
      <w:lang w:eastAsia="en-US"/>
    </w:rPr>
  </w:style>
  <w:style w:type="paragraph" w:customStyle="1" w:styleId="Pa22">
    <w:name w:val="Pa22"/>
    <w:basedOn w:val="a2"/>
    <w:next w:val="a2"/>
    <w:uiPriority w:val="99"/>
    <w:rsid w:val="007A43D1"/>
    <w:pPr>
      <w:autoSpaceDE w:val="0"/>
      <w:autoSpaceDN w:val="0"/>
      <w:adjustRightInd w:val="0"/>
      <w:spacing w:line="181" w:lineRule="atLeast"/>
    </w:pPr>
    <w:rPr>
      <w:rFonts w:ascii="Arial" w:eastAsiaTheme="minorHAnsi" w:hAnsi="Arial" w:cs="Arial"/>
      <w:sz w:val="24"/>
      <w:szCs w:val="24"/>
      <w:lang w:eastAsia="en-US"/>
    </w:rPr>
  </w:style>
  <w:style w:type="paragraph" w:customStyle="1" w:styleId="affe">
    <w:name w:val="Разреженный"/>
    <w:basedOn w:val="Pa23"/>
    <w:link w:val="afff"/>
    <w:qFormat/>
    <w:rsid w:val="00F61130"/>
    <w:pPr>
      <w:spacing w:after="100"/>
      <w:jc w:val="both"/>
    </w:pPr>
    <w:rPr>
      <w:color w:val="221E1F"/>
      <w:spacing w:val="40"/>
    </w:rPr>
  </w:style>
  <w:style w:type="character" w:customStyle="1" w:styleId="Pa230">
    <w:name w:val="Pa23 Знак"/>
    <w:basedOn w:val="a3"/>
    <w:link w:val="Pa23"/>
    <w:uiPriority w:val="99"/>
    <w:rsid w:val="00F61130"/>
    <w:rPr>
      <w:rFonts w:ascii="Arial" w:eastAsiaTheme="minorHAnsi" w:hAnsi="Arial" w:cs="Arial"/>
      <w:sz w:val="24"/>
      <w:szCs w:val="24"/>
      <w:lang w:eastAsia="en-US"/>
    </w:rPr>
  </w:style>
  <w:style w:type="character" w:customStyle="1" w:styleId="afff">
    <w:name w:val="Разреженный Знак"/>
    <w:basedOn w:val="Pa230"/>
    <w:link w:val="affe"/>
    <w:rsid w:val="00F61130"/>
    <w:rPr>
      <w:rFonts w:ascii="Arial" w:eastAsiaTheme="minorHAnsi" w:hAnsi="Arial" w:cs="Arial"/>
      <w:color w:val="221E1F"/>
      <w:spacing w:val="40"/>
      <w:sz w:val="24"/>
      <w:szCs w:val="24"/>
      <w:lang w:eastAsia="en-US"/>
    </w:rPr>
  </w:style>
  <w:style w:type="paragraph" w:customStyle="1" w:styleId="228bf8a64b8551e1msonormal">
    <w:name w:val="228bf8a64b8551e1msonormal"/>
    <w:basedOn w:val="a2"/>
    <w:rsid w:val="00D96B6C"/>
    <w:pPr>
      <w:spacing w:before="100" w:beforeAutospacing="1" w:after="100" w:afterAutospacing="1"/>
    </w:pPr>
    <w:rPr>
      <w:sz w:val="24"/>
      <w:szCs w:val="24"/>
    </w:rPr>
  </w:style>
  <w:style w:type="paragraph" w:customStyle="1" w:styleId="40">
    <w:name w:val="4_Основной текст_ Нумерованный список"/>
    <w:basedOn w:val="41"/>
    <w:qFormat/>
    <w:rsid w:val="00D96B6C"/>
    <w:pPr>
      <w:numPr>
        <w:numId w:val="9"/>
      </w:numPr>
      <w:tabs>
        <w:tab w:val="left" w:pos="993"/>
      </w:tabs>
      <w:spacing w:after="200"/>
      <w:contextualSpacing/>
      <w:jc w:val="left"/>
    </w:pPr>
  </w:style>
  <w:style w:type="character" w:customStyle="1" w:styleId="afff0">
    <w:name w:val="Подпись к таблице"/>
    <w:basedOn w:val="a3"/>
    <w:rsid w:val="00C315D1"/>
    <w:rPr>
      <w:rFonts w:ascii="Times New Roman" w:hAnsi="Times New Roman" w:cs="Times New Roman"/>
      <w:spacing w:val="0"/>
      <w:sz w:val="23"/>
      <w:szCs w:val="23"/>
    </w:rPr>
  </w:style>
  <w:style w:type="paragraph" w:customStyle="1" w:styleId="55">
    <w:name w:val="5_Приложение_текст"/>
    <w:basedOn w:val="45"/>
    <w:qFormat/>
    <w:rsid w:val="0072559C"/>
    <w:pPr>
      <w:tabs>
        <w:tab w:val="clear" w:pos="1701"/>
      </w:tabs>
    </w:pPr>
    <w:rPr>
      <w:sz w:val="24"/>
    </w:rPr>
  </w:style>
  <w:style w:type="paragraph" w:customStyle="1" w:styleId="5120">
    <w:name w:val="5_Приложение_Маркированный список +12 пт"/>
    <w:basedOn w:val="41"/>
    <w:qFormat/>
    <w:rsid w:val="0072559C"/>
    <w:pPr>
      <w:numPr>
        <w:numId w:val="0"/>
      </w:numPr>
      <w:tabs>
        <w:tab w:val="left" w:pos="993"/>
      </w:tabs>
      <w:spacing w:after="200"/>
      <w:ind w:firstLine="709"/>
      <w:contextualSpacing/>
      <w:jc w:val="left"/>
    </w:pPr>
    <w:rPr>
      <w:sz w:val="24"/>
    </w:rPr>
  </w:style>
  <w:style w:type="paragraph" w:customStyle="1" w:styleId="afff1">
    <w:name w:val="_Прим."/>
    <w:next w:val="a2"/>
    <w:link w:val="afff2"/>
    <w:uiPriority w:val="99"/>
    <w:rsid w:val="007E33E4"/>
    <w:pPr>
      <w:spacing w:after="200" w:line="276" w:lineRule="auto"/>
    </w:pPr>
    <w:rPr>
      <w:spacing w:val="40"/>
      <w:sz w:val="24"/>
      <w:szCs w:val="24"/>
      <w:u w:val="single" w:color="000000"/>
    </w:rPr>
  </w:style>
  <w:style w:type="character" w:customStyle="1" w:styleId="afff2">
    <w:name w:val="_Прим. Знак"/>
    <w:link w:val="afff1"/>
    <w:uiPriority w:val="99"/>
    <w:rsid w:val="007E33E4"/>
    <w:rPr>
      <w:spacing w:val="40"/>
      <w:sz w:val="24"/>
      <w:szCs w:val="24"/>
      <w:u w:val="single" w:color="000000"/>
    </w:rPr>
  </w:style>
  <w:style w:type="paragraph" w:customStyle="1" w:styleId="512">
    <w:name w:val="5_Приложение_Нумерованный список + 12 пт"/>
    <w:basedOn w:val="40"/>
    <w:qFormat/>
    <w:rsid w:val="007E33E4"/>
    <w:pPr>
      <w:numPr>
        <w:numId w:val="10"/>
      </w:numPr>
    </w:pPr>
    <w:rPr>
      <w:sz w:val="24"/>
    </w:rPr>
  </w:style>
  <w:style w:type="paragraph" w:customStyle="1" w:styleId="56">
    <w:name w:val="5_Приложение_перечисление_абв"/>
    <w:basedOn w:val="4"/>
    <w:qFormat/>
    <w:rsid w:val="007E33E4"/>
    <w:pPr>
      <w:numPr>
        <w:numId w:val="0"/>
      </w:numPr>
      <w:spacing w:after="200"/>
      <w:ind w:left="1429" w:hanging="360"/>
    </w:pPr>
  </w:style>
  <w:style w:type="paragraph" w:customStyle="1" w:styleId="16">
    <w:name w:val="1_Титул_Групповой заголовок и подзаголовок"/>
    <w:basedOn w:val="a2"/>
    <w:qFormat/>
    <w:rsid w:val="00F71302"/>
    <w:pPr>
      <w:widowControl w:val="0"/>
      <w:spacing w:after="160" w:line="360" w:lineRule="auto"/>
      <w:jc w:val="center"/>
    </w:pPr>
    <w:rPr>
      <w:rFonts w:ascii="Arial" w:eastAsia="Calibri" w:hAnsi="Arial" w:cs="Arial"/>
      <w:b/>
      <w:color w:val="000000"/>
      <w:sz w:val="32"/>
      <w:szCs w:val="32"/>
      <w:u w:color="000000"/>
      <w:lang w:eastAsia="en-US"/>
    </w:rPr>
  </w:style>
  <w:style w:type="paragraph" w:customStyle="1" w:styleId="Pa20">
    <w:name w:val="Pa20"/>
    <w:basedOn w:val="Default"/>
    <w:next w:val="Default"/>
    <w:uiPriority w:val="99"/>
    <w:rsid w:val="007E4FB8"/>
    <w:pPr>
      <w:spacing w:line="181" w:lineRule="atLeast"/>
    </w:pPr>
    <w:rPr>
      <w:color w:val="auto"/>
    </w:rPr>
  </w:style>
  <w:style w:type="character" w:customStyle="1" w:styleId="2a">
    <w:name w:val="Абзац списка 2 Знак"/>
    <w:basedOn w:val="a3"/>
    <w:link w:val="2b"/>
    <w:qFormat/>
    <w:rsid w:val="00CD43B6"/>
    <w:rPr>
      <w:rFonts w:ascii="Arial" w:hAnsi="Arial" w:cs="Arial"/>
      <w:sz w:val="24"/>
      <w:szCs w:val="24"/>
    </w:rPr>
  </w:style>
  <w:style w:type="paragraph" w:customStyle="1" w:styleId="2b">
    <w:name w:val="Абзац списка 2"/>
    <w:basedOn w:val="aff2"/>
    <w:link w:val="2a"/>
    <w:qFormat/>
    <w:rsid w:val="00CD43B6"/>
    <w:pPr>
      <w:tabs>
        <w:tab w:val="num" w:pos="0"/>
      </w:tabs>
      <w:suppressAutoHyphens/>
      <w:spacing w:line="360" w:lineRule="auto"/>
      <w:ind w:left="58" w:firstLine="510"/>
      <w:jc w:val="both"/>
    </w:pPr>
    <w:rPr>
      <w:rFonts w:ascii="Arial" w:hAnsi="Arial" w:cs="Arial"/>
      <w:sz w:val="24"/>
      <w:szCs w:val="24"/>
    </w:rPr>
  </w:style>
  <w:style w:type="paragraph" w:customStyle="1" w:styleId="afff3">
    <w:name w:val="Содержимое врезки"/>
    <w:basedOn w:val="a2"/>
    <w:qFormat/>
    <w:rsid w:val="00CD43B6"/>
    <w:pPr>
      <w:suppressAutoHyphens/>
      <w:spacing w:line="360" w:lineRule="auto"/>
      <w:ind w:firstLine="510"/>
      <w:jc w:val="both"/>
    </w:pPr>
    <w:rPr>
      <w:rFonts w:ascii="Arial" w:eastAsia="Droid Sans Fallback" w:hAnsi="Arial"/>
      <w:sz w:val="26"/>
      <w:szCs w:val="22"/>
      <w:lang w:eastAsia="en-US"/>
    </w:rPr>
  </w:style>
  <w:style w:type="character" w:customStyle="1" w:styleId="150">
    <w:name w:val="Основной текст (15)_"/>
    <w:basedOn w:val="a3"/>
    <w:link w:val="151"/>
    <w:rsid w:val="00C85D98"/>
    <w:rPr>
      <w:rFonts w:ascii="Arial" w:eastAsia="Arial" w:hAnsi="Arial" w:cs="Arial"/>
      <w:sz w:val="18"/>
      <w:szCs w:val="18"/>
      <w:shd w:val="clear" w:color="auto" w:fill="FFFFFF"/>
    </w:rPr>
  </w:style>
  <w:style w:type="paragraph" w:customStyle="1" w:styleId="151">
    <w:name w:val="Основной текст (15)"/>
    <w:basedOn w:val="a2"/>
    <w:link w:val="150"/>
    <w:rsid w:val="00C85D98"/>
    <w:pPr>
      <w:widowControl w:val="0"/>
      <w:shd w:val="clear" w:color="auto" w:fill="FFFFFF"/>
      <w:spacing w:line="216" w:lineRule="exact"/>
      <w:ind w:hanging="440"/>
    </w:pPr>
    <w:rPr>
      <w:rFonts w:ascii="Arial" w:eastAsia="Arial" w:hAnsi="Arial" w:cs="Arial"/>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9563102">
      <w:bodyDiv w:val="1"/>
      <w:marLeft w:val="0"/>
      <w:marRight w:val="0"/>
      <w:marTop w:val="0"/>
      <w:marBottom w:val="0"/>
      <w:divBdr>
        <w:top w:val="none" w:sz="0" w:space="0" w:color="auto"/>
        <w:left w:val="none" w:sz="0" w:space="0" w:color="auto"/>
        <w:bottom w:val="none" w:sz="0" w:space="0" w:color="auto"/>
        <w:right w:val="none" w:sz="0" w:space="0" w:color="auto"/>
      </w:divBdr>
    </w:div>
    <w:div w:id="341586825">
      <w:bodyDiv w:val="1"/>
      <w:marLeft w:val="0"/>
      <w:marRight w:val="0"/>
      <w:marTop w:val="0"/>
      <w:marBottom w:val="0"/>
      <w:divBdr>
        <w:top w:val="none" w:sz="0" w:space="0" w:color="auto"/>
        <w:left w:val="none" w:sz="0" w:space="0" w:color="auto"/>
        <w:bottom w:val="none" w:sz="0" w:space="0" w:color="auto"/>
        <w:right w:val="none" w:sz="0" w:space="0" w:color="auto"/>
      </w:divBdr>
    </w:div>
    <w:div w:id="344328046">
      <w:bodyDiv w:val="1"/>
      <w:marLeft w:val="0"/>
      <w:marRight w:val="0"/>
      <w:marTop w:val="0"/>
      <w:marBottom w:val="0"/>
      <w:divBdr>
        <w:top w:val="none" w:sz="0" w:space="0" w:color="auto"/>
        <w:left w:val="none" w:sz="0" w:space="0" w:color="auto"/>
        <w:bottom w:val="none" w:sz="0" w:space="0" w:color="auto"/>
        <w:right w:val="none" w:sz="0" w:space="0" w:color="auto"/>
      </w:divBdr>
    </w:div>
    <w:div w:id="399867357">
      <w:bodyDiv w:val="1"/>
      <w:marLeft w:val="0"/>
      <w:marRight w:val="0"/>
      <w:marTop w:val="0"/>
      <w:marBottom w:val="0"/>
      <w:divBdr>
        <w:top w:val="none" w:sz="0" w:space="0" w:color="auto"/>
        <w:left w:val="none" w:sz="0" w:space="0" w:color="auto"/>
        <w:bottom w:val="none" w:sz="0" w:space="0" w:color="auto"/>
        <w:right w:val="none" w:sz="0" w:space="0" w:color="auto"/>
      </w:divBdr>
    </w:div>
    <w:div w:id="457798239">
      <w:bodyDiv w:val="1"/>
      <w:marLeft w:val="0"/>
      <w:marRight w:val="0"/>
      <w:marTop w:val="0"/>
      <w:marBottom w:val="0"/>
      <w:divBdr>
        <w:top w:val="none" w:sz="0" w:space="0" w:color="auto"/>
        <w:left w:val="none" w:sz="0" w:space="0" w:color="auto"/>
        <w:bottom w:val="none" w:sz="0" w:space="0" w:color="auto"/>
        <w:right w:val="none" w:sz="0" w:space="0" w:color="auto"/>
      </w:divBdr>
    </w:div>
    <w:div w:id="478117160">
      <w:bodyDiv w:val="1"/>
      <w:marLeft w:val="0"/>
      <w:marRight w:val="0"/>
      <w:marTop w:val="0"/>
      <w:marBottom w:val="0"/>
      <w:divBdr>
        <w:top w:val="none" w:sz="0" w:space="0" w:color="auto"/>
        <w:left w:val="none" w:sz="0" w:space="0" w:color="auto"/>
        <w:bottom w:val="none" w:sz="0" w:space="0" w:color="auto"/>
        <w:right w:val="none" w:sz="0" w:space="0" w:color="auto"/>
      </w:divBdr>
    </w:div>
    <w:div w:id="753935909">
      <w:bodyDiv w:val="1"/>
      <w:marLeft w:val="0"/>
      <w:marRight w:val="0"/>
      <w:marTop w:val="0"/>
      <w:marBottom w:val="0"/>
      <w:divBdr>
        <w:top w:val="none" w:sz="0" w:space="0" w:color="auto"/>
        <w:left w:val="none" w:sz="0" w:space="0" w:color="auto"/>
        <w:bottom w:val="none" w:sz="0" w:space="0" w:color="auto"/>
        <w:right w:val="none" w:sz="0" w:space="0" w:color="auto"/>
      </w:divBdr>
    </w:div>
    <w:div w:id="773548821">
      <w:bodyDiv w:val="1"/>
      <w:marLeft w:val="0"/>
      <w:marRight w:val="0"/>
      <w:marTop w:val="0"/>
      <w:marBottom w:val="0"/>
      <w:divBdr>
        <w:top w:val="none" w:sz="0" w:space="0" w:color="auto"/>
        <w:left w:val="none" w:sz="0" w:space="0" w:color="auto"/>
        <w:bottom w:val="none" w:sz="0" w:space="0" w:color="auto"/>
        <w:right w:val="none" w:sz="0" w:space="0" w:color="auto"/>
      </w:divBdr>
    </w:div>
    <w:div w:id="893200656">
      <w:bodyDiv w:val="1"/>
      <w:marLeft w:val="0"/>
      <w:marRight w:val="0"/>
      <w:marTop w:val="0"/>
      <w:marBottom w:val="0"/>
      <w:divBdr>
        <w:top w:val="none" w:sz="0" w:space="0" w:color="auto"/>
        <w:left w:val="none" w:sz="0" w:space="0" w:color="auto"/>
        <w:bottom w:val="none" w:sz="0" w:space="0" w:color="auto"/>
        <w:right w:val="none" w:sz="0" w:space="0" w:color="auto"/>
      </w:divBdr>
    </w:div>
    <w:div w:id="897670862">
      <w:bodyDiv w:val="1"/>
      <w:marLeft w:val="0"/>
      <w:marRight w:val="0"/>
      <w:marTop w:val="0"/>
      <w:marBottom w:val="0"/>
      <w:divBdr>
        <w:top w:val="none" w:sz="0" w:space="0" w:color="auto"/>
        <w:left w:val="none" w:sz="0" w:space="0" w:color="auto"/>
        <w:bottom w:val="none" w:sz="0" w:space="0" w:color="auto"/>
        <w:right w:val="none" w:sz="0" w:space="0" w:color="auto"/>
      </w:divBdr>
    </w:div>
    <w:div w:id="1060978752">
      <w:bodyDiv w:val="1"/>
      <w:marLeft w:val="0"/>
      <w:marRight w:val="0"/>
      <w:marTop w:val="0"/>
      <w:marBottom w:val="0"/>
      <w:divBdr>
        <w:top w:val="none" w:sz="0" w:space="0" w:color="auto"/>
        <w:left w:val="none" w:sz="0" w:space="0" w:color="auto"/>
        <w:bottom w:val="none" w:sz="0" w:space="0" w:color="auto"/>
        <w:right w:val="none" w:sz="0" w:space="0" w:color="auto"/>
      </w:divBdr>
    </w:div>
    <w:div w:id="1313409831">
      <w:bodyDiv w:val="1"/>
      <w:marLeft w:val="0"/>
      <w:marRight w:val="0"/>
      <w:marTop w:val="0"/>
      <w:marBottom w:val="0"/>
      <w:divBdr>
        <w:top w:val="none" w:sz="0" w:space="0" w:color="auto"/>
        <w:left w:val="none" w:sz="0" w:space="0" w:color="auto"/>
        <w:bottom w:val="none" w:sz="0" w:space="0" w:color="auto"/>
        <w:right w:val="none" w:sz="0" w:space="0" w:color="auto"/>
      </w:divBdr>
    </w:div>
    <w:div w:id="1346439945">
      <w:bodyDiv w:val="1"/>
      <w:marLeft w:val="0"/>
      <w:marRight w:val="0"/>
      <w:marTop w:val="0"/>
      <w:marBottom w:val="0"/>
      <w:divBdr>
        <w:top w:val="none" w:sz="0" w:space="0" w:color="auto"/>
        <w:left w:val="none" w:sz="0" w:space="0" w:color="auto"/>
        <w:bottom w:val="none" w:sz="0" w:space="0" w:color="auto"/>
        <w:right w:val="none" w:sz="0" w:space="0" w:color="auto"/>
      </w:divBdr>
    </w:div>
    <w:div w:id="1413820531">
      <w:bodyDiv w:val="1"/>
      <w:marLeft w:val="0"/>
      <w:marRight w:val="0"/>
      <w:marTop w:val="0"/>
      <w:marBottom w:val="0"/>
      <w:divBdr>
        <w:top w:val="none" w:sz="0" w:space="0" w:color="auto"/>
        <w:left w:val="none" w:sz="0" w:space="0" w:color="auto"/>
        <w:bottom w:val="none" w:sz="0" w:space="0" w:color="auto"/>
        <w:right w:val="none" w:sz="0" w:space="0" w:color="auto"/>
      </w:divBdr>
    </w:div>
    <w:div w:id="1446339944">
      <w:bodyDiv w:val="1"/>
      <w:marLeft w:val="0"/>
      <w:marRight w:val="0"/>
      <w:marTop w:val="0"/>
      <w:marBottom w:val="0"/>
      <w:divBdr>
        <w:top w:val="none" w:sz="0" w:space="0" w:color="auto"/>
        <w:left w:val="none" w:sz="0" w:space="0" w:color="auto"/>
        <w:bottom w:val="none" w:sz="0" w:space="0" w:color="auto"/>
        <w:right w:val="none" w:sz="0" w:space="0" w:color="auto"/>
      </w:divBdr>
    </w:div>
    <w:div w:id="1532497398">
      <w:bodyDiv w:val="1"/>
      <w:marLeft w:val="0"/>
      <w:marRight w:val="0"/>
      <w:marTop w:val="0"/>
      <w:marBottom w:val="0"/>
      <w:divBdr>
        <w:top w:val="none" w:sz="0" w:space="0" w:color="auto"/>
        <w:left w:val="none" w:sz="0" w:space="0" w:color="auto"/>
        <w:bottom w:val="none" w:sz="0" w:space="0" w:color="auto"/>
        <w:right w:val="none" w:sz="0" w:space="0" w:color="auto"/>
      </w:divBdr>
      <w:divsChild>
        <w:div w:id="920484381">
          <w:marLeft w:val="-6255"/>
          <w:marRight w:val="0"/>
          <w:marTop w:val="0"/>
          <w:marBottom w:val="0"/>
          <w:divBdr>
            <w:top w:val="none" w:sz="0" w:space="0" w:color="auto"/>
            <w:left w:val="none" w:sz="0" w:space="0" w:color="auto"/>
            <w:bottom w:val="none" w:sz="0" w:space="0" w:color="auto"/>
            <w:right w:val="none" w:sz="0" w:space="0" w:color="auto"/>
          </w:divBdr>
        </w:div>
        <w:div w:id="1460106277">
          <w:marLeft w:val="0"/>
          <w:marRight w:val="0"/>
          <w:marTop w:val="0"/>
          <w:marBottom w:val="0"/>
          <w:divBdr>
            <w:top w:val="none" w:sz="0" w:space="0" w:color="auto"/>
            <w:left w:val="none" w:sz="0" w:space="0" w:color="auto"/>
            <w:bottom w:val="none" w:sz="0" w:space="0" w:color="auto"/>
            <w:right w:val="none" w:sz="0" w:space="0" w:color="auto"/>
          </w:divBdr>
        </w:div>
      </w:divsChild>
    </w:div>
    <w:div w:id="1555655092">
      <w:bodyDiv w:val="1"/>
      <w:marLeft w:val="0"/>
      <w:marRight w:val="0"/>
      <w:marTop w:val="0"/>
      <w:marBottom w:val="0"/>
      <w:divBdr>
        <w:top w:val="none" w:sz="0" w:space="0" w:color="auto"/>
        <w:left w:val="none" w:sz="0" w:space="0" w:color="auto"/>
        <w:bottom w:val="none" w:sz="0" w:space="0" w:color="auto"/>
        <w:right w:val="none" w:sz="0" w:space="0" w:color="auto"/>
      </w:divBdr>
    </w:div>
    <w:div w:id="1619291690">
      <w:bodyDiv w:val="1"/>
      <w:marLeft w:val="0"/>
      <w:marRight w:val="0"/>
      <w:marTop w:val="0"/>
      <w:marBottom w:val="0"/>
      <w:divBdr>
        <w:top w:val="none" w:sz="0" w:space="0" w:color="auto"/>
        <w:left w:val="none" w:sz="0" w:space="0" w:color="auto"/>
        <w:bottom w:val="none" w:sz="0" w:space="0" w:color="auto"/>
        <w:right w:val="none" w:sz="0" w:space="0" w:color="auto"/>
      </w:divBdr>
      <w:divsChild>
        <w:div w:id="1621381535">
          <w:marLeft w:val="-6255"/>
          <w:marRight w:val="0"/>
          <w:marTop w:val="0"/>
          <w:marBottom w:val="0"/>
          <w:divBdr>
            <w:top w:val="none" w:sz="0" w:space="0" w:color="auto"/>
            <w:left w:val="none" w:sz="0" w:space="0" w:color="auto"/>
            <w:bottom w:val="none" w:sz="0" w:space="0" w:color="auto"/>
            <w:right w:val="none" w:sz="0" w:space="0" w:color="auto"/>
          </w:divBdr>
        </w:div>
        <w:div w:id="1859157343">
          <w:marLeft w:val="0"/>
          <w:marRight w:val="0"/>
          <w:marTop w:val="0"/>
          <w:marBottom w:val="0"/>
          <w:divBdr>
            <w:top w:val="none" w:sz="0" w:space="0" w:color="auto"/>
            <w:left w:val="none" w:sz="0" w:space="0" w:color="auto"/>
            <w:bottom w:val="none" w:sz="0" w:space="0" w:color="auto"/>
            <w:right w:val="none" w:sz="0" w:space="0" w:color="auto"/>
          </w:divBdr>
        </w:div>
      </w:divsChild>
    </w:div>
    <w:div w:id="1742867287">
      <w:bodyDiv w:val="1"/>
      <w:marLeft w:val="0"/>
      <w:marRight w:val="0"/>
      <w:marTop w:val="0"/>
      <w:marBottom w:val="0"/>
      <w:divBdr>
        <w:top w:val="none" w:sz="0" w:space="0" w:color="auto"/>
        <w:left w:val="none" w:sz="0" w:space="0" w:color="auto"/>
        <w:bottom w:val="none" w:sz="0" w:space="0" w:color="auto"/>
        <w:right w:val="none" w:sz="0" w:space="0" w:color="auto"/>
      </w:divBdr>
    </w:div>
    <w:div w:id="1766610694">
      <w:bodyDiv w:val="1"/>
      <w:marLeft w:val="0"/>
      <w:marRight w:val="0"/>
      <w:marTop w:val="0"/>
      <w:marBottom w:val="0"/>
      <w:divBdr>
        <w:top w:val="none" w:sz="0" w:space="0" w:color="auto"/>
        <w:left w:val="none" w:sz="0" w:space="0" w:color="auto"/>
        <w:bottom w:val="none" w:sz="0" w:space="0" w:color="auto"/>
        <w:right w:val="none" w:sz="0" w:space="0" w:color="auto"/>
      </w:divBdr>
    </w:div>
    <w:div w:id="1778600608">
      <w:bodyDiv w:val="1"/>
      <w:marLeft w:val="0"/>
      <w:marRight w:val="0"/>
      <w:marTop w:val="0"/>
      <w:marBottom w:val="0"/>
      <w:divBdr>
        <w:top w:val="none" w:sz="0" w:space="0" w:color="auto"/>
        <w:left w:val="none" w:sz="0" w:space="0" w:color="auto"/>
        <w:bottom w:val="none" w:sz="0" w:space="0" w:color="auto"/>
        <w:right w:val="none" w:sz="0" w:space="0" w:color="auto"/>
      </w:divBdr>
    </w:div>
    <w:div w:id="1881549885">
      <w:bodyDiv w:val="1"/>
      <w:marLeft w:val="0"/>
      <w:marRight w:val="0"/>
      <w:marTop w:val="0"/>
      <w:marBottom w:val="0"/>
      <w:divBdr>
        <w:top w:val="none" w:sz="0" w:space="0" w:color="auto"/>
        <w:left w:val="none" w:sz="0" w:space="0" w:color="auto"/>
        <w:bottom w:val="none" w:sz="0" w:space="0" w:color="auto"/>
        <w:right w:val="none" w:sz="0" w:space="0" w:color="auto"/>
      </w:divBdr>
    </w:div>
    <w:div w:id="1902398492">
      <w:bodyDiv w:val="1"/>
      <w:marLeft w:val="0"/>
      <w:marRight w:val="0"/>
      <w:marTop w:val="0"/>
      <w:marBottom w:val="0"/>
      <w:divBdr>
        <w:top w:val="none" w:sz="0" w:space="0" w:color="auto"/>
        <w:left w:val="none" w:sz="0" w:space="0" w:color="auto"/>
        <w:bottom w:val="none" w:sz="0" w:space="0" w:color="auto"/>
        <w:right w:val="none" w:sz="0" w:space="0" w:color="auto"/>
      </w:divBdr>
    </w:div>
    <w:div w:id="1924223531">
      <w:bodyDiv w:val="1"/>
      <w:marLeft w:val="0"/>
      <w:marRight w:val="0"/>
      <w:marTop w:val="0"/>
      <w:marBottom w:val="0"/>
      <w:divBdr>
        <w:top w:val="none" w:sz="0" w:space="0" w:color="auto"/>
        <w:left w:val="none" w:sz="0" w:space="0" w:color="auto"/>
        <w:bottom w:val="none" w:sz="0" w:space="0" w:color="auto"/>
        <w:right w:val="none" w:sz="0" w:space="0" w:color="auto"/>
      </w:divBdr>
    </w:div>
    <w:div w:id="1929534765">
      <w:bodyDiv w:val="1"/>
      <w:marLeft w:val="0"/>
      <w:marRight w:val="0"/>
      <w:marTop w:val="0"/>
      <w:marBottom w:val="0"/>
      <w:divBdr>
        <w:top w:val="none" w:sz="0" w:space="0" w:color="auto"/>
        <w:left w:val="none" w:sz="0" w:space="0" w:color="auto"/>
        <w:bottom w:val="none" w:sz="0" w:space="0" w:color="auto"/>
        <w:right w:val="none" w:sz="0" w:space="0" w:color="auto"/>
      </w:divBdr>
      <w:divsChild>
        <w:div w:id="1217157326">
          <w:marLeft w:val="0"/>
          <w:marRight w:val="0"/>
          <w:marTop w:val="0"/>
          <w:marBottom w:val="0"/>
          <w:divBdr>
            <w:top w:val="none" w:sz="0" w:space="0" w:color="auto"/>
            <w:left w:val="none" w:sz="0" w:space="0" w:color="auto"/>
            <w:bottom w:val="none" w:sz="0" w:space="0" w:color="auto"/>
            <w:right w:val="none" w:sz="0" w:space="0" w:color="auto"/>
          </w:divBdr>
        </w:div>
      </w:divsChild>
    </w:div>
    <w:div w:id="2000841155">
      <w:bodyDiv w:val="1"/>
      <w:marLeft w:val="0"/>
      <w:marRight w:val="0"/>
      <w:marTop w:val="0"/>
      <w:marBottom w:val="0"/>
      <w:divBdr>
        <w:top w:val="none" w:sz="0" w:space="0" w:color="auto"/>
        <w:left w:val="none" w:sz="0" w:space="0" w:color="auto"/>
        <w:bottom w:val="none" w:sz="0" w:space="0" w:color="auto"/>
        <w:right w:val="none" w:sz="0" w:space="0" w:color="auto"/>
      </w:divBdr>
    </w:div>
    <w:div w:id="20560801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emf"/><Relationship Id="rId18" Type="http://schemas.openxmlformats.org/officeDocument/2006/relationships/footer" Target="foot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eader" Target="header2.xml"/><Relationship Id="rId19"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8305ED-A561-4D95-B1E2-82DF34A252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TotalTime>
  <Pages>22</Pages>
  <Words>4749</Words>
  <Characters>27073</Characters>
  <Application>Microsoft Office Word</Application>
  <DocSecurity>0</DocSecurity>
  <Lines>225</Lines>
  <Paragraphs>63</Paragraphs>
  <ScaleCrop>false</ScaleCrop>
  <HeadingPairs>
    <vt:vector size="2" baseType="variant">
      <vt:variant>
        <vt:lpstr>Название</vt:lpstr>
      </vt:variant>
      <vt:variant>
        <vt:i4>1</vt:i4>
      </vt:variant>
    </vt:vector>
  </HeadingPairs>
  <TitlesOfParts>
    <vt:vector size="1" baseType="lpstr">
      <vt:lpstr>ГОСТ Р</vt:lpstr>
    </vt:vector>
  </TitlesOfParts>
  <Company>НИЦ CALS "Прикладная логистика"</Company>
  <LinksUpToDate>false</LinksUpToDate>
  <CharactersWithSpaces>317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ГОСТ Р</dc:title>
  <dc:subject>ЭКД</dc:subject>
  <dc:creator>Мазанов М.М.</dc:creator>
  <cp:keywords/>
  <dc:description/>
  <cp:lastModifiedBy>selezneva</cp:lastModifiedBy>
  <cp:revision>12</cp:revision>
  <cp:lastPrinted>2025-12-22T13:18:00Z</cp:lastPrinted>
  <dcterms:created xsi:type="dcterms:W3CDTF">2025-12-16T10:06:00Z</dcterms:created>
  <dcterms:modified xsi:type="dcterms:W3CDTF">2025-12-22T13:18:00Z</dcterms:modified>
</cp:coreProperties>
</file>